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21A88" w:rsidRDefault="00721A88" w:rsidP="00721A88">
      <w:pPr>
        <w:pStyle w:val="1"/>
        <w:ind w:firstLine="880"/>
        <w:jc w:val="center"/>
      </w:pPr>
      <w:bookmarkStart w:id="0" w:name="_Toc447716052"/>
      <w:r>
        <w:rPr>
          <w:rFonts w:hint="eastAsia"/>
        </w:rPr>
        <w:t>Smart</w:t>
      </w:r>
      <w:r>
        <w:t>insight</w:t>
      </w:r>
      <w:r>
        <w:rPr>
          <w:rFonts w:hint="eastAsia"/>
        </w:rPr>
        <w:t>项目</w:t>
      </w:r>
      <w:r w:rsidR="00263C71">
        <w:rPr>
          <w:rFonts w:hint="eastAsia"/>
        </w:rPr>
        <w:t>软件</w:t>
      </w:r>
      <w:r>
        <w:rPr>
          <w:rFonts w:hint="eastAsia"/>
        </w:rPr>
        <w:t>设计文档</w:t>
      </w:r>
      <w:bookmarkEnd w:id="0"/>
    </w:p>
    <w:p w:rsidR="00721A88" w:rsidRDefault="00721A88" w:rsidP="00721A88">
      <w:pPr>
        <w:ind w:firstLine="480"/>
        <w:jc w:val="center"/>
      </w:pPr>
      <w:r>
        <w:rPr>
          <w:rFonts w:hint="eastAsia"/>
        </w:rPr>
        <w:t>武汉翼海云峰科技有限公司</w:t>
      </w:r>
    </w:p>
    <w:p w:rsidR="00721A88" w:rsidRDefault="00721A88" w:rsidP="00721A88">
      <w:pPr>
        <w:ind w:firstLine="480"/>
        <w:jc w:val="center"/>
      </w:pPr>
      <w:r>
        <w:t>2016.3.6</w:t>
      </w:r>
    </w:p>
    <w:p w:rsidR="00721A88" w:rsidRDefault="00721A88">
      <w:pPr>
        <w:widowControl/>
        <w:ind w:firstLine="480"/>
      </w:pPr>
      <w:r>
        <w:br w:type="page"/>
      </w:r>
    </w:p>
    <w:sdt>
      <w:sdtPr>
        <w:rPr>
          <w:rFonts w:asciiTheme="minorHAnsi" w:eastAsia="微软雅黑 Light" w:hAnsiTheme="minorHAnsi" w:cstheme="minorBidi"/>
          <w:color w:val="auto"/>
          <w:kern w:val="2"/>
          <w:sz w:val="24"/>
          <w:szCs w:val="22"/>
          <w:lang w:val="zh-CN"/>
        </w:rPr>
        <w:id w:val="-171518421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21A88" w:rsidRDefault="00721A88">
          <w:pPr>
            <w:pStyle w:val="TOC"/>
            <w:ind w:firstLine="640"/>
          </w:pPr>
          <w:r>
            <w:rPr>
              <w:lang w:val="zh-CN"/>
            </w:rPr>
            <w:t>目录</w:t>
          </w:r>
        </w:p>
        <w:p w:rsidR="005C32BB" w:rsidRDefault="005F3E94">
          <w:pPr>
            <w:pStyle w:val="10"/>
            <w:tabs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r w:rsidRPr="005F3E94">
            <w:fldChar w:fldCharType="begin"/>
          </w:r>
          <w:r w:rsidR="00721A88">
            <w:instrText xml:space="preserve"> TOC \o "1-3" \h \z \u </w:instrText>
          </w:r>
          <w:r w:rsidRPr="005F3E94">
            <w:fldChar w:fldCharType="separate"/>
          </w:r>
          <w:hyperlink w:anchor="_Toc447716052" w:history="1">
            <w:r w:rsidR="005C32BB" w:rsidRPr="00695080">
              <w:rPr>
                <w:rStyle w:val="a5"/>
                <w:noProof/>
              </w:rPr>
              <w:t>Smartinsight</w:t>
            </w:r>
            <w:r w:rsidR="005C32BB" w:rsidRPr="00695080">
              <w:rPr>
                <w:rStyle w:val="a5"/>
                <w:rFonts w:hint="eastAsia"/>
                <w:noProof/>
              </w:rPr>
              <w:t>项目软件设计文档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F3E94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7716053" w:history="1">
            <w:r w:rsidR="005C32BB" w:rsidRPr="00695080">
              <w:rPr>
                <w:rStyle w:val="a5"/>
                <w:noProof/>
              </w:rPr>
              <w:t>1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修改历史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F3E94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7716054" w:history="1">
            <w:r w:rsidR="005C32BB" w:rsidRPr="00695080">
              <w:rPr>
                <w:rStyle w:val="a5"/>
                <w:noProof/>
              </w:rPr>
              <w:t>2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文档目的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F3E94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7716055" w:history="1">
            <w:r w:rsidR="005C32BB" w:rsidRPr="00695080">
              <w:rPr>
                <w:rStyle w:val="a5"/>
                <w:noProof/>
              </w:rPr>
              <w:t>3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关键概念定义及数据字典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F3E9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56" w:history="1">
            <w:r w:rsidR="005C32BB" w:rsidRPr="00695080">
              <w:rPr>
                <w:rStyle w:val="a5"/>
                <w:noProof/>
              </w:rPr>
              <w:t>3.1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题目类型定义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F3E9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57" w:history="1">
            <w:r w:rsidR="005C32BB" w:rsidRPr="00695080">
              <w:rPr>
                <w:rStyle w:val="a5"/>
                <w:noProof/>
              </w:rPr>
              <w:t>3.2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选项类型定义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F3E9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58" w:history="1">
            <w:r w:rsidR="005C32BB" w:rsidRPr="00695080">
              <w:rPr>
                <w:rStyle w:val="a5"/>
                <w:noProof/>
              </w:rPr>
              <w:t>3.3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数据字典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F3E94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7716059" w:history="1">
            <w:r w:rsidR="005C32BB" w:rsidRPr="00695080">
              <w:rPr>
                <w:rStyle w:val="a5"/>
                <w:noProof/>
              </w:rPr>
              <w:t>4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系统架构设计及关键技术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F3E9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0" w:history="1">
            <w:r w:rsidR="005C32BB" w:rsidRPr="00695080">
              <w:rPr>
                <w:rStyle w:val="a5"/>
                <w:noProof/>
              </w:rPr>
              <w:t>4.1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系统架构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F3E9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1" w:history="1">
            <w:r w:rsidR="005C32BB" w:rsidRPr="00695080">
              <w:rPr>
                <w:rStyle w:val="a5"/>
                <w:noProof/>
              </w:rPr>
              <w:t>4.2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安全性及角色定义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F3E94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7716062" w:history="1">
            <w:r w:rsidR="005C32BB" w:rsidRPr="00695080">
              <w:rPr>
                <w:rStyle w:val="a5"/>
                <w:noProof/>
              </w:rPr>
              <w:t>5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数据库设计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F3E9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3" w:history="1">
            <w:r w:rsidR="005C32BB" w:rsidRPr="00695080">
              <w:rPr>
                <w:rStyle w:val="a5"/>
                <w:noProof/>
              </w:rPr>
              <w:t>5.1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organization(</w:t>
            </w:r>
            <w:r w:rsidR="005C32BB" w:rsidRPr="00695080">
              <w:rPr>
                <w:rStyle w:val="a5"/>
                <w:rFonts w:hint="eastAsia"/>
                <w:noProof/>
              </w:rPr>
              <w:t>组织</w:t>
            </w:r>
            <w:r w:rsidR="005C32BB" w:rsidRPr="00695080">
              <w:rPr>
                <w:rStyle w:val="a5"/>
                <w:noProof/>
              </w:rPr>
              <w:t>)</w:t>
            </w:r>
            <w:r w:rsidR="005C32BB" w:rsidRPr="00695080">
              <w:rPr>
                <w:rStyle w:val="a5"/>
                <w:rFonts w:hint="eastAsia"/>
                <w:noProof/>
              </w:rPr>
              <w:t>表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F3E9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4" w:history="1">
            <w:r w:rsidR="005C32BB" w:rsidRPr="00695080">
              <w:rPr>
                <w:rStyle w:val="a5"/>
                <w:noProof/>
              </w:rPr>
              <w:t>5.2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admins(</w:t>
            </w:r>
            <w:r w:rsidR="005C32BB" w:rsidRPr="00695080">
              <w:rPr>
                <w:rStyle w:val="a5"/>
                <w:rFonts w:hint="eastAsia"/>
                <w:noProof/>
              </w:rPr>
              <w:t>管理员</w:t>
            </w:r>
            <w:r w:rsidR="005C32BB" w:rsidRPr="00695080">
              <w:rPr>
                <w:rStyle w:val="a5"/>
                <w:noProof/>
              </w:rPr>
              <w:t>)</w:t>
            </w:r>
            <w:r w:rsidR="005C32BB" w:rsidRPr="00695080">
              <w:rPr>
                <w:rStyle w:val="a5"/>
                <w:rFonts w:hint="eastAsia"/>
                <w:noProof/>
              </w:rPr>
              <w:t>表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F3E9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5" w:history="1">
            <w:r w:rsidR="005C32BB" w:rsidRPr="00695080">
              <w:rPr>
                <w:rStyle w:val="a5"/>
                <w:noProof/>
              </w:rPr>
              <w:t>5.3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staffs</w:t>
            </w:r>
            <w:r w:rsidR="005C32BB" w:rsidRPr="00695080">
              <w:rPr>
                <w:rStyle w:val="a5"/>
                <w:rFonts w:hint="eastAsia"/>
                <w:noProof/>
              </w:rPr>
              <w:t>（工作人员）表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F3E9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6" w:history="1">
            <w:r w:rsidR="005C32BB" w:rsidRPr="00695080">
              <w:rPr>
                <w:rStyle w:val="a5"/>
                <w:noProof/>
              </w:rPr>
              <w:t>5.4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surveys</w:t>
            </w:r>
            <w:r w:rsidR="005C32BB" w:rsidRPr="00695080">
              <w:rPr>
                <w:rStyle w:val="a5"/>
                <w:rFonts w:hint="eastAsia"/>
                <w:noProof/>
              </w:rPr>
              <w:t>（问卷）表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F3E9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7" w:history="1">
            <w:r w:rsidR="005C32BB" w:rsidRPr="00695080">
              <w:rPr>
                <w:rStyle w:val="a5"/>
                <w:noProof/>
              </w:rPr>
              <w:t>5.5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questions</w:t>
            </w:r>
            <w:r w:rsidR="005C32BB" w:rsidRPr="00695080">
              <w:rPr>
                <w:rStyle w:val="a5"/>
                <w:rFonts w:hint="eastAsia"/>
                <w:noProof/>
              </w:rPr>
              <w:t>（问题）表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F3E9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8" w:history="1">
            <w:r w:rsidR="005C32BB" w:rsidRPr="00695080">
              <w:rPr>
                <w:rStyle w:val="a5"/>
                <w:noProof/>
              </w:rPr>
              <w:t>5.6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answers</w:t>
            </w:r>
            <w:r w:rsidR="005C32BB" w:rsidRPr="00695080">
              <w:rPr>
                <w:rStyle w:val="a5"/>
                <w:rFonts w:hint="eastAsia"/>
                <w:noProof/>
              </w:rPr>
              <w:t>（回答）表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F3E9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9" w:history="1">
            <w:r w:rsidR="005C32BB" w:rsidRPr="00695080">
              <w:rPr>
                <w:rStyle w:val="a5"/>
                <w:noProof/>
              </w:rPr>
              <w:t>5.7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clientversions</w:t>
            </w:r>
            <w:r w:rsidR="005C32BB" w:rsidRPr="00695080">
              <w:rPr>
                <w:rStyle w:val="a5"/>
                <w:rFonts w:hint="eastAsia"/>
                <w:noProof/>
              </w:rPr>
              <w:t>（客户端版本）表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F3E9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70" w:history="1">
            <w:r w:rsidR="005C32BB" w:rsidRPr="00695080">
              <w:rPr>
                <w:rStyle w:val="a5"/>
                <w:noProof/>
              </w:rPr>
              <w:t>5.8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feedbacks</w:t>
            </w:r>
            <w:r w:rsidR="005C32BB" w:rsidRPr="00695080">
              <w:rPr>
                <w:rStyle w:val="a5"/>
                <w:rFonts w:hint="eastAsia"/>
                <w:noProof/>
              </w:rPr>
              <w:t>（使用者反馈）表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F3E94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7716071" w:history="1">
            <w:r w:rsidR="005C32BB" w:rsidRPr="00695080">
              <w:rPr>
                <w:rStyle w:val="a5"/>
                <w:noProof/>
              </w:rPr>
              <w:t>6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Webservice</w:t>
            </w:r>
            <w:r w:rsidR="005C32BB" w:rsidRPr="00695080">
              <w:rPr>
                <w:rStyle w:val="a5"/>
                <w:rFonts w:hint="eastAsia"/>
                <w:noProof/>
              </w:rPr>
              <w:t>调用接口定义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F3E9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72" w:history="1">
            <w:r w:rsidR="005C32BB" w:rsidRPr="00695080">
              <w:rPr>
                <w:rStyle w:val="a5"/>
                <w:noProof/>
              </w:rPr>
              <w:t>6.1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设计约定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F3E9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73" w:history="1">
            <w:r w:rsidR="005C32BB" w:rsidRPr="00695080">
              <w:rPr>
                <w:rStyle w:val="a5"/>
                <w:noProof/>
              </w:rPr>
              <w:t>6.2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Android</w:t>
            </w:r>
            <w:r w:rsidR="005C32BB" w:rsidRPr="00695080">
              <w:rPr>
                <w:rStyle w:val="a5"/>
                <w:rFonts w:hint="eastAsia"/>
                <w:noProof/>
              </w:rPr>
              <w:t>客户端相关接口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F3E9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74" w:history="1">
            <w:r w:rsidR="005C32BB" w:rsidRPr="00695080">
              <w:rPr>
                <w:rStyle w:val="a5"/>
                <w:noProof/>
              </w:rPr>
              <w:t>6.3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web</w:t>
            </w:r>
            <w:r w:rsidR="005C32BB" w:rsidRPr="00695080">
              <w:rPr>
                <w:rStyle w:val="a5"/>
                <w:rFonts w:hint="eastAsia"/>
                <w:noProof/>
              </w:rPr>
              <w:t>管理客户端相关接口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1A88" w:rsidRDefault="005F3E94">
          <w:pPr>
            <w:ind w:firstLine="480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1E1867" w:rsidRDefault="001E1867">
      <w:pPr>
        <w:widowControl/>
      </w:pPr>
      <w:r>
        <w:br w:type="page"/>
      </w:r>
    </w:p>
    <w:p w:rsidR="00721A88" w:rsidRPr="0078407A" w:rsidRDefault="00721A88" w:rsidP="00DF37F2">
      <w:pPr>
        <w:widowControl/>
      </w:pPr>
    </w:p>
    <w:p w:rsidR="00721A88" w:rsidRDefault="00721A88" w:rsidP="001E1867">
      <w:pPr>
        <w:pStyle w:val="2"/>
        <w:numPr>
          <w:ilvl w:val="0"/>
          <w:numId w:val="5"/>
        </w:numPr>
        <w:ind w:left="0" w:firstLine="0"/>
      </w:pPr>
      <w:bookmarkStart w:id="1" w:name="_Toc447716053"/>
      <w:r>
        <w:rPr>
          <w:rFonts w:hint="eastAsia"/>
        </w:rPr>
        <w:t>修改历史</w:t>
      </w:r>
      <w:bookmarkEnd w:id="1"/>
    </w:p>
    <w:tbl>
      <w:tblPr>
        <w:tblStyle w:val="11"/>
        <w:tblW w:w="0" w:type="auto"/>
        <w:tblLook w:val="04A0"/>
      </w:tblPr>
      <w:tblGrid>
        <w:gridCol w:w="1555"/>
        <w:gridCol w:w="2126"/>
        <w:gridCol w:w="1559"/>
        <w:gridCol w:w="3056"/>
      </w:tblGrid>
      <w:tr w:rsidR="00721A88" w:rsidTr="007D1E72">
        <w:trPr>
          <w:cnfStyle w:val="100000000000"/>
        </w:trPr>
        <w:tc>
          <w:tcPr>
            <w:cnfStyle w:val="001000000000"/>
            <w:tcW w:w="1555" w:type="dxa"/>
          </w:tcPr>
          <w:p w:rsidR="00721A88" w:rsidRDefault="00721A88" w:rsidP="00721A88">
            <w:pPr>
              <w:ind w:firstLine="480"/>
            </w:pPr>
            <w:r>
              <w:rPr>
                <w:rFonts w:hint="eastAsia"/>
              </w:rPr>
              <w:t>版本号</w:t>
            </w:r>
          </w:p>
        </w:tc>
        <w:tc>
          <w:tcPr>
            <w:tcW w:w="2126" w:type="dxa"/>
          </w:tcPr>
          <w:p w:rsidR="00721A88" w:rsidRDefault="00721A88" w:rsidP="00721A88">
            <w:pPr>
              <w:ind w:firstLine="480"/>
              <w:cnfStyle w:val="100000000000"/>
            </w:pPr>
            <w:r>
              <w:rPr>
                <w:rFonts w:hint="eastAsia"/>
              </w:rPr>
              <w:t>时间</w:t>
            </w:r>
          </w:p>
        </w:tc>
        <w:tc>
          <w:tcPr>
            <w:tcW w:w="1559" w:type="dxa"/>
          </w:tcPr>
          <w:p w:rsidR="00721A88" w:rsidRDefault="00721A88" w:rsidP="00721A88">
            <w:pPr>
              <w:ind w:firstLine="480"/>
              <w:cnfStyle w:val="100000000000"/>
            </w:pPr>
            <w:r>
              <w:rPr>
                <w:rFonts w:hint="eastAsia"/>
              </w:rPr>
              <w:t>修订者</w:t>
            </w:r>
          </w:p>
        </w:tc>
        <w:tc>
          <w:tcPr>
            <w:tcW w:w="3056" w:type="dxa"/>
          </w:tcPr>
          <w:p w:rsidR="00721A88" w:rsidRDefault="00721A88" w:rsidP="00721A88">
            <w:pPr>
              <w:ind w:firstLine="480"/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721A88" w:rsidRPr="00721A88" w:rsidTr="007D1E72">
        <w:tc>
          <w:tcPr>
            <w:cnfStyle w:val="001000000000"/>
            <w:tcW w:w="1555" w:type="dxa"/>
          </w:tcPr>
          <w:p w:rsidR="00721A88" w:rsidRPr="00721A88" w:rsidRDefault="00721A88" w:rsidP="00721A88">
            <w:pPr>
              <w:ind w:firstLine="48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0.1</w:t>
            </w:r>
          </w:p>
        </w:tc>
        <w:tc>
          <w:tcPr>
            <w:tcW w:w="2126" w:type="dxa"/>
          </w:tcPr>
          <w:p w:rsidR="00721A88" w:rsidRPr="00721A88" w:rsidRDefault="00D47A32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03-07</w:t>
            </w:r>
          </w:p>
        </w:tc>
        <w:tc>
          <w:tcPr>
            <w:tcW w:w="1559" w:type="dxa"/>
          </w:tcPr>
          <w:p w:rsidR="00721A88" w:rsidRPr="00721A88" w:rsidRDefault="00721A88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721A88" w:rsidRPr="00721A88" w:rsidRDefault="00721A88" w:rsidP="007D1E72">
            <w:pPr>
              <w:ind w:firstLine="480"/>
              <w:jc w:val="both"/>
              <w:cnfStyle w:val="00000000000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创建文档</w:t>
            </w:r>
          </w:p>
        </w:tc>
      </w:tr>
      <w:tr w:rsidR="007D1E72" w:rsidRPr="00721A88" w:rsidTr="007D1E72">
        <w:tc>
          <w:tcPr>
            <w:cnfStyle w:val="001000000000"/>
            <w:tcW w:w="1555" w:type="dxa"/>
          </w:tcPr>
          <w:p w:rsidR="007D1E72" w:rsidRPr="00721A88" w:rsidRDefault="007D1E72" w:rsidP="00721A88"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0.</w:t>
            </w:r>
            <w:r>
              <w:rPr>
                <w:rFonts w:ascii="微软雅黑 Light" w:hAnsi="微软雅黑 Light"/>
              </w:rPr>
              <w:t>2</w:t>
            </w:r>
          </w:p>
        </w:tc>
        <w:tc>
          <w:tcPr>
            <w:tcW w:w="2126" w:type="dxa"/>
          </w:tcPr>
          <w:p w:rsidR="007D1E72" w:rsidRDefault="007D1E72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</w:t>
            </w:r>
            <w:r>
              <w:rPr>
                <w:rFonts w:ascii="微软雅黑 Light" w:hAnsi="微软雅黑 Light"/>
              </w:rPr>
              <w:t>03-15</w:t>
            </w:r>
          </w:p>
        </w:tc>
        <w:tc>
          <w:tcPr>
            <w:tcW w:w="1559" w:type="dxa"/>
          </w:tcPr>
          <w:p w:rsidR="007D1E72" w:rsidRPr="00721A88" w:rsidRDefault="007D1E72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7D1E72" w:rsidRPr="007D1E72" w:rsidRDefault="007D1E72" w:rsidP="007D1E72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 w:rsidRPr="007D1E72">
              <w:rPr>
                <w:rFonts w:ascii="微软雅黑 Light" w:hAnsi="微软雅黑 Light" w:hint="eastAsia"/>
              </w:rPr>
              <w:t>增加题目类型；</w:t>
            </w:r>
          </w:p>
          <w:p w:rsidR="007D1E72" w:rsidRDefault="007D1E72" w:rsidP="007D1E72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增加接口返回参数的json格式描述；</w:t>
            </w:r>
          </w:p>
          <w:p w:rsidR="00B0290E" w:rsidRPr="007D1E72" w:rsidRDefault="00B0290E" w:rsidP="007D1E72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将客户端获取问卷和获取问题的接口合并；</w:t>
            </w:r>
          </w:p>
        </w:tc>
      </w:tr>
      <w:tr w:rsidR="00691EF3" w:rsidRPr="00721A88" w:rsidTr="007D1E72">
        <w:tc>
          <w:tcPr>
            <w:cnfStyle w:val="001000000000"/>
            <w:tcW w:w="1555" w:type="dxa"/>
          </w:tcPr>
          <w:p w:rsidR="00691EF3" w:rsidRDefault="00691EF3" w:rsidP="00721A88"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0.</w:t>
            </w:r>
            <w:r>
              <w:rPr>
                <w:rFonts w:ascii="微软雅黑 Light" w:hAnsi="微软雅黑 Light"/>
              </w:rPr>
              <w:t>3</w:t>
            </w:r>
          </w:p>
        </w:tc>
        <w:tc>
          <w:tcPr>
            <w:tcW w:w="2126" w:type="dxa"/>
          </w:tcPr>
          <w:p w:rsidR="00691EF3" w:rsidRDefault="00691EF3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</w:t>
            </w:r>
            <w:r>
              <w:rPr>
                <w:rFonts w:ascii="微软雅黑 Light" w:hAnsi="微软雅黑 Light"/>
              </w:rPr>
              <w:t>03-16</w:t>
            </w:r>
          </w:p>
        </w:tc>
        <w:tc>
          <w:tcPr>
            <w:tcW w:w="1559" w:type="dxa"/>
          </w:tcPr>
          <w:p w:rsidR="00691EF3" w:rsidRDefault="00691EF3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完善接口文档；</w:t>
            </w:r>
          </w:p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增加广告获取接口；</w:t>
            </w:r>
          </w:p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增加客户端版本信息获取接口；</w:t>
            </w:r>
          </w:p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修订回答格式，增加index；</w:t>
            </w:r>
          </w:p>
          <w:p w:rsidR="00691EF3" w:rsidRPr="007D1E72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在获取答题列表中增加分页</w:t>
            </w:r>
            <w:r>
              <w:rPr>
                <w:rFonts w:ascii="微软雅黑 Light" w:hAnsi="微软雅黑 Light" w:hint="eastAsia"/>
              </w:rPr>
              <w:lastRenderedPageBreak/>
              <w:t>参数</w:t>
            </w:r>
          </w:p>
        </w:tc>
      </w:tr>
      <w:tr w:rsidR="00997095" w:rsidRPr="00721A88" w:rsidTr="007D1E72">
        <w:tc>
          <w:tcPr>
            <w:cnfStyle w:val="001000000000"/>
            <w:tcW w:w="1555" w:type="dxa"/>
          </w:tcPr>
          <w:p w:rsidR="00997095" w:rsidRDefault="00997095" w:rsidP="00721A88"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0.4</w:t>
            </w:r>
          </w:p>
        </w:tc>
        <w:tc>
          <w:tcPr>
            <w:tcW w:w="2126" w:type="dxa"/>
          </w:tcPr>
          <w:p w:rsidR="00997095" w:rsidRDefault="00997095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04-15</w:t>
            </w:r>
          </w:p>
        </w:tc>
        <w:tc>
          <w:tcPr>
            <w:tcW w:w="1559" w:type="dxa"/>
          </w:tcPr>
          <w:p w:rsidR="00997095" w:rsidRDefault="00997095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997095" w:rsidRPr="00997095" w:rsidRDefault="00997095" w:rsidP="00997095">
            <w:pPr>
              <w:pStyle w:val="a6"/>
              <w:numPr>
                <w:ilvl w:val="0"/>
                <w:numId w:val="16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增加新的题型</w:t>
            </w:r>
          </w:p>
        </w:tc>
      </w:tr>
    </w:tbl>
    <w:p w:rsidR="00721A88" w:rsidRDefault="00721A88" w:rsidP="001E1867">
      <w:pPr>
        <w:pStyle w:val="2"/>
        <w:numPr>
          <w:ilvl w:val="0"/>
          <w:numId w:val="5"/>
        </w:numPr>
        <w:ind w:left="0" w:firstLine="0"/>
      </w:pPr>
      <w:bookmarkStart w:id="2" w:name="_Toc447716054"/>
      <w:r>
        <w:rPr>
          <w:rFonts w:hint="eastAsia"/>
        </w:rPr>
        <w:t>文档目的</w:t>
      </w:r>
      <w:bookmarkEnd w:id="2"/>
    </w:p>
    <w:p w:rsidR="00721A88" w:rsidRDefault="00721A88" w:rsidP="00721A88">
      <w:pPr>
        <w:ind w:firstLine="480"/>
      </w:pPr>
      <w:r>
        <w:rPr>
          <w:rFonts w:hint="eastAsia"/>
        </w:rPr>
        <w:t>本文用于描述</w:t>
      </w:r>
      <w:r>
        <w:rPr>
          <w:rFonts w:hint="eastAsia"/>
        </w:rPr>
        <w:t>Smartinsight</w:t>
      </w:r>
      <w:r>
        <w:rPr>
          <w:rFonts w:hint="eastAsia"/>
        </w:rPr>
        <w:t>项目的服务器端架构、关键技术设计、数据库</w:t>
      </w:r>
      <w:r>
        <w:rPr>
          <w:rFonts w:hint="eastAsia"/>
        </w:rPr>
        <w:t>/</w:t>
      </w:r>
      <w:r w:rsidR="009F201D">
        <w:rPr>
          <w:rFonts w:hint="eastAsia"/>
        </w:rPr>
        <w:t>数据结构设计以及服务器端访问</w:t>
      </w:r>
      <w:r w:rsidR="009F201D">
        <w:rPr>
          <w:rFonts w:hint="eastAsia"/>
        </w:rPr>
        <w:t>Web</w:t>
      </w:r>
      <w:r w:rsidR="009F201D">
        <w:t xml:space="preserve"> S</w:t>
      </w:r>
      <w:r w:rsidR="009F201D">
        <w:rPr>
          <w:rFonts w:hint="eastAsia"/>
        </w:rPr>
        <w:t>ervice</w:t>
      </w:r>
      <w:r w:rsidR="009F201D">
        <w:t xml:space="preserve"> AP</w:t>
      </w:r>
      <w:r w:rsidR="009F201D">
        <w:rPr>
          <w:rFonts w:hint="eastAsia"/>
        </w:rPr>
        <w:t>I</w:t>
      </w:r>
      <w:r w:rsidR="009F201D">
        <w:rPr>
          <w:rFonts w:hint="eastAsia"/>
        </w:rPr>
        <w:t>的设计。</w:t>
      </w:r>
    </w:p>
    <w:p w:rsidR="009F201D" w:rsidRDefault="009F201D" w:rsidP="001E1867">
      <w:pPr>
        <w:pStyle w:val="2"/>
        <w:numPr>
          <w:ilvl w:val="0"/>
          <w:numId w:val="5"/>
        </w:numPr>
        <w:ind w:left="0" w:firstLine="0"/>
      </w:pPr>
      <w:bookmarkStart w:id="3" w:name="_Toc447716055"/>
      <w:r>
        <w:rPr>
          <w:rFonts w:hint="eastAsia"/>
        </w:rPr>
        <w:t>关键概念定义及数据字典</w:t>
      </w:r>
      <w:bookmarkEnd w:id="3"/>
    </w:p>
    <w:p w:rsidR="00CD18C1" w:rsidRDefault="00CD18C1" w:rsidP="001E1867">
      <w:pPr>
        <w:pStyle w:val="3"/>
        <w:numPr>
          <w:ilvl w:val="1"/>
          <w:numId w:val="5"/>
        </w:numPr>
        <w:ind w:left="0" w:firstLine="0"/>
      </w:pPr>
      <w:bookmarkStart w:id="4" w:name="_Toc447716056"/>
      <w:r>
        <w:rPr>
          <w:rFonts w:hint="eastAsia"/>
        </w:rPr>
        <w:t>题目类型定义</w:t>
      </w:r>
      <w:bookmarkEnd w:id="4"/>
    </w:p>
    <w:p w:rsidR="00CD18C1" w:rsidRDefault="00CD18C1" w:rsidP="00CD18C1">
      <w:pPr>
        <w:ind w:firstLine="480"/>
      </w:pPr>
      <w:r>
        <w:rPr>
          <w:rFonts w:hint="eastAsia"/>
        </w:rPr>
        <w:t>在本系统中包含一个问卷调研子系统。问卷调研子系统中定义有一系列题目类型</w:t>
      </w:r>
      <w:r w:rsidR="006F0B44">
        <w:rPr>
          <w:rFonts w:hint="eastAsia"/>
        </w:rPr>
        <w:t>。当前支持的主要题目类型有：</w:t>
      </w:r>
    </w:p>
    <w:p w:rsidR="006F0B44" w:rsidRDefault="007313F0" w:rsidP="006F0B44">
      <w:pPr>
        <w:pStyle w:val="a6"/>
        <w:numPr>
          <w:ilvl w:val="0"/>
          <w:numId w:val="7"/>
        </w:numPr>
        <w:ind w:firstLineChars="0"/>
      </w:pPr>
      <w:r w:rsidRPr="007313F0">
        <w:rPr>
          <w:rFonts w:hint="eastAsia"/>
        </w:rPr>
        <w:t>单选题</w:t>
      </w:r>
    </w:p>
    <w:p w:rsidR="006F0B44" w:rsidRDefault="007313F0" w:rsidP="006F0B44">
      <w:pPr>
        <w:pStyle w:val="a6"/>
        <w:ind w:left="360" w:firstLineChars="0" w:firstLine="0"/>
      </w:pPr>
      <w:r w:rsidRPr="007313F0">
        <w:rPr>
          <w:rFonts w:hint="eastAsia"/>
        </w:rPr>
        <w:t>单选题</w:t>
      </w:r>
      <w:r w:rsidR="006F0B44">
        <w:rPr>
          <w:rFonts w:hint="eastAsia"/>
        </w:rPr>
        <w:t>即具备多个选项，但是最多只能选择一个选项的题目类型；是非题也是一种</w:t>
      </w:r>
      <w:r w:rsidRPr="007313F0">
        <w:rPr>
          <w:rFonts w:hint="eastAsia"/>
        </w:rPr>
        <w:t>单选题</w:t>
      </w:r>
      <w:r w:rsidR="006F0B44">
        <w:rPr>
          <w:rFonts w:hint="eastAsia"/>
        </w:rPr>
        <w:t>，只是选项只有两个。因此是非题不是一种单独体型。</w:t>
      </w:r>
    </w:p>
    <w:p w:rsidR="007313F0" w:rsidRDefault="007313F0" w:rsidP="007313F0">
      <w:pPr>
        <w:pStyle w:val="a6"/>
        <w:numPr>
          <w:ilvl w:val="0"/>
          <w:numId w:val="7"/>
        </w:numPr>
        <w:ind w:firstLineChars="0"/>
      </w:pPr>
      <w:r w:rsidRPr="007313F0">
        <w:rPr>
          <w:rFonts w:hint="eastAsia"/>
        </w:rPr>
        <w:t>单选文本题</w:t>
      </w:r>
    </w:p>
    <w:p w:rsidR="007313F0" w:rsidRDefault="007313F0" w:rsidP="007313F0">
      <w:pPr>
        <w:pStyle w:val="a6"/>
        <w:ind w:left="360" w:firstLineChars="0" w:firstLine="0"/>
      </w:pPr>
      <w:r>
        <w:rPr>
          <w:rFonts w:hint="eastAsia"/>
        </w:rPr>
        <w:t>单选文本题是一种特殊的单选题，其特殊处在于</w:t>
      </w:r>
      <w:r w:rsidR="00423C93">
        <w:rPr>
          <w:rFonts w:hint="eastAsia"/>
        </w:rPr>
        <w:t>其拥有一些选项，该选项选择后需要用户输入文本内容。</w:t>
      </w:r>
    </w:p>
    <w:p w:rsidR="00423C93" w:rsidRDefault="00423C93" w:rsidP="00423C93">
      <w:pPr>
        <w:pStyle w:val="a6"/>
        <w:numPr>
          <w:ilvl w:val="0"/>
          <w:numId w:val="7"/>
        </w:numPr>
        <w:ind w:firstLineChars="0"/>
      </w:pPr>
      <w:r w:rsidRPr="007313F0">
        <w:rPr>
          <w:rFonts w:hint="eastAsia"/>
        </w:rPr>
        <w:t>单选</w:t>
      </w:r>
      <w:r>
        <w:rPr>
          <w:rFonts w:hint="eastAsia"/>
        </w:rPr>
        <w:t>录音</w:t>
      </w:r>
      <w:r w:rsidRPr="007313F0">
        <w:rPr>
          <w:rFonts w:hint="eastAsia"/>
        </w:rPr>
        <w:t>文本题</w:t>
      </w:r>
    </w:p>
    <w:p w:rsidR="00423C93" w:rsidRPr="00423C93" w:rsidRDefault="00423C93" w:rsidP="00423C93">
      <w:pPr>
        <w:pStyle w:val="a6"/>
        <w:ind w:left="360" w:firstLineChars="0" w:firstLine="0"/>
      </w:pPr>
      <w:r w:rsidRPr="007313F0">
        <w:rPr>
          <w:rFonts w:hint="eastAsia"/>
        </w:rPr>
        <w:t>单选</w:t>
      </w:r>
      <w:r>
        <w:rPr>
          <w:rFonts w:hint="eastAsia"/>
        </w:rPr>
        <w:t>录音</w:t>
      </w:r>
      <w:r w:rsidRPr="007313F0">
        <w:rPr>
          <w:rFonts w:hint="eastAsia"/>
        </w:rPr>
        <w:t>文本题</w:t>
      </w:r>
      <w:r>
        <w:rPr>
          <w:rFonts w:hint="eastAsia"/>
        </w:rPr>
        <w:t>是一种特殊的单选题，其特殊处在于其拥有一些选项，该选项选择后需要用户输入录音和文本内容。</w:t>
      </w:r>
    </w:p>
    <w:p w:rsidR="006F0B44" w:rsidRDefault="00423C93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多选题</w:t>
      </w:r>
      <w:r w:rsidR="006F0B44">
        <w:rPr>
          <w:rFonts w:hint="eastAsia"/>
        </w:rPr>
        <w:t>题</w:t>
      </w:r>
    </w:p>
    <w:p w:rsidR="006F0B44" w:rsidRDefault="00423C93" w:rsidP="006F0B44">
      <w:pPr>
        <w:pStyle w:val="a6"/>
        <w:ind w:left="360" w:firstLineChars="0" w:firstLine="0"/>
      </w:pPr>
      <w:r>
        <w:rPr>
          <w:rFonts w:hint="eastAsia"/>
        </w:rPr>
        <w:t>多选题</w:t>
      </w:r>
      <w:r w:rsidR="006F0B44">
        <w:rPr>
          <w:rFonts w:hint="eastAsia"/>
        </w:rPr>
        <w:t>即具备多个选项，但是能选择多个选项的题目类型；</w:t>
      </w:r>
    </w:p>
    <w:p w:rsidR="00423C93" w:rsidRDefault="00423C93" w:rsidP="00423C93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多</w:t>
      </w:r>
      <w:r w:rsidRPr="007313F0">
        <w:rPr>
          <w:rFonts w:hint="eastAsia"/>
        </w:rPr>
        <w:t>选文本题</w:t>
      </w:r>
    </w:p>
    <w:p w:rsidR="00423C93" w:rsidRDefault="00423C93" w:rsidP="00423C93">
      <w:pPr>
        <w:pStyle w:val="a6"/>
        <w:ind w:left="360" w:firstLineChars="0" w:firstLine="0"/>
      </w:pPr>
      <w:r>
        <w:rPr>
          <w:rFonts w:hint="eastAsia"/>
        </w:rPr>
        <w:t>多选文本题是一种特殊的多选题，其特殊处在于其拥有一些选项，该选项选择后需要用户输入文本内容。</w:t>
      </w:r>
    </w:p>
    <w:p w:rsidR="00B31B09" w:rsidRDefault="00B31B09" w:rsidP="00B31B09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多</w:t>
      </w:r>
      <w:r w:rsidRPr="007313F0">
        <w:rPr>
          <w:rFonts w:hint="eastAsia"/>
        </w:rPr>
        <w:t>选</w:t>
      </w:r>
      <w:r>
        <w:rPr>
          <w:rFonts w:hint="eastAsia"/>
        </w:rPr>
        <w:t>录音</w:t>
      </w:r>
      <w:r w:rsidRPr="007313F0">
        <w:rPr>
          <w:rFonts w:hint="eastAsia"/>
        </w:rPr>
        <w:t>文本题</w:t>
      </w:r>
    </w:p>
    <w:p w:rsidR="00B31B09" w:rsidRPr="00423C93" w:rsidRDefault="00B31B09" w:rsidP="00B31B09">
      <w:pPr>
        <w:pStyle w:val="a6"/>
        <w:ind w:left="360" w:firstLineChars="0" w:firstLine="0"/>
      </w:pPr>
      <w:r>
        <w:rPr>
          <w:rFonts w:hint="eastAsia"/>
        </w:rPr>
        <w:t>多</w:t>
      </w:r>
      <w:r w:rsidRPr="007313F0">
        <w:rPr>
          <w:rFonts w:hint="eastAsia"/>
        </w:rPr>
        <w:t>选</w:t>
      </w:r>
      <w:r>
        <w:rPr>
          <w:rFonts w:hint="eastAsia"/>
        </w:rPr>
        <w:t>录音</w:t>
      </w:r>
      <w:r w:rsidRPr="007313F0">
        <w:rPr>
          <w:rFonts w:hint="eastAsia"/>
        </w:rPr>
        <w:t>文本题</w:t>
      </w:r>
      <w:r>
        <w:rPr>
          <w:rFonts w:hint="eastAsia"/>
        </w:rPr>
        <w:t>是一种特殊的多选题，其特殊处在于其拥有一些选项，该选项选择后需要用户输入录音和文本内容。</w:t>
      </w:r>
    </w:p>
    <w:p w:rsidR="00423C93" w:rsidRPr="00B31B09" w:rsidRDefault="00423C93" w:rsidP="006F0B44">
      <w:pPr>
        <w:pStyle w:val="a6"/>
        <w:ind w:left="360" w:firstLineChars="0" w:firstLine="0"/>
      </w:pP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排序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排序题也具备多个选项，但是用户并不是对选项进行选择，而是对选项按某种方式进行排序。在本系统中，我们定义的排序题在客户端上的回答模式是：用户对</w:t>
      </w:r>
      <w:r w:rsidR="00AA365F">
        <w:rPr>
          <w:rFonts w:hint="eastAsia"/>
        </w:rPr>
        <w:t>题目选项依次进行点击，点击的顺序表示排序。</w:t>
      </w:r>
    </w:p>
    <w:p w:rsidR="001B10BB" w:rsidRDefault="00B31B09" w:rsidP="00AA365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数字</w:t>
      </w:r>
      <w:r w:rsidR="001B10BB">
        <w:rPr>
          <w:rFonts w:hint="eastAsia"/>
        </w:rPr>
        <w:t>题</w:t>
      </w:r>
    </w:p>
    <w:p w:rsidR="001B10BB" w:rsidRDefault="001B10BB" w:rsidP="001B10BB">
      <w:pPr>
        <w:pStyle w:val="a6"/>
        <w:ind w:left="360" w:firstLineChars="0" w:firstLine="0"/>
      </w:pPr>
      <w:r>
        <w:rPr>
          <w:rFonts w:hint="eastAsia"/>
        </w:rPr>
        <w:t>该题型具备多个选项，由用户对各个选项进行打分，</w:t>
      </w:r>
      <w:r w:rsidR="00B31B09">
        <w:rPr>
          <w:rFonts w:hint="eastAsia"/>
        </w:rPr>
        <w:t>分值的起始值，终止值和步长可以指定</w:t>
      </w:r>
      <w:r>
        <w:rPr>
          <w:rFonts w:hint="eastAsia"/>
        </w:rPr>
        <w:t>。系统使用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标识没有被打分的选项。</w:t>
      </w:r>
    </w:p>
    <w:p w:rsidR="00AA365F" w:rsidRDefault="00B31B09" w:rsidP="00AA365F">
      <w:pPr>
        <w:pStyle w:val="a6"/>
        <w:numPr>
          <w:ilvl w:val="0"/>
          <w:numId w:val="7"/>
        </w:numPr>
        <w:ind w:firstLineChars="0"/>
      </w:pPr>
      <w:r w:rsidRPr="00B31B09">
        <w:rPr>
          <w:rFonts w:hint="eastAsia"/>
        </w:rPr>
        <w:t>文本题</w:t>
      </w:r>
    </w:p>
    <w:p w:rsidR="00BA0958" w:rsidRDefault="00B31B09" w:rsidP="00AA365F">
      <w:pPr>
        <w:pStyle w:val="a6"/>
        <w:ind w:left="360" w:firstLineChars="0" w:firstLine="0"/>
      </w:pPr>
      <w:r>
        <w:rPr>
          <w:rFonts w:hint="eastAsia"/>
        </w:rPr>
        <w:t>文本题</w:t>
      </w:r>
      <w:r w:rsidR="00AA365F">
        <w:rPr>
          <w:rFonts w:hint="eastAsia"/>
        </w:rPr>
        <w:t>即指题目没有选项，需要用户</w:t>
      </w:r>
      <w:r w:rsidR="00BA0958">
        <w:rPr>
          <w:rFonts w:hint="eastAsia"/>
        </w:rPr>
        <w:t>输入</w:t>
      </w:r>
      <w:r>
        <w:rPr>
          <w:rFonts w:hint="eastAsia"/>
        </w:rPr>
        <w:t>文本</w:t>
      </w:r>
      <w:r w:rsidR="00BA0958">
        <w:rPr>
          <w:rFonts w:hint="eastAsia"/>
        </w:rPr>
        <w:t>。</w:t>
      </w:r>
    </w:p>
    <w:p w:rsidR="00B31B09" w:rsidRDefault="00B31B09" w:rsidP="00B31B09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录音</w:t>
      </w:r>
      <w:r w:rsidRPr="00B31B09">
        <w:rPr>
          <w:rFonts w:hint="eastAsia"/>
        </w:rPr>
        <w:t>文本题</w:t>
      </w:r>
    </w:p>
    <w:p w:rsidR="00B31B09" w:rsidRDefault="00B31B09" w:rsidP="00B31B09">
      <w:pPr>
        <w:pStyle w:val="a6"/>
        <w:ind w:left="360" w:firstLineChars="0" w:firstLine="0"/>
      </w:pPr>
      <w:r>
        <w:rPr>
          <w:rFonts w:hint="eastAsia"/>
        </w:rPr>
        <w:t>录音文本题指题目没有选项，需要用户输入录音和文本。</w:t>
      </w:r>
    </w:p>
    <w:p w:rsidR="00B31B09" w:rsidRDefault="00B31B09" w:rsidP="00B31B09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图片上传</w:t>
      </w:r>
      <w:r w:rsidRPr="00B31B09">
        <w:rPr>
          <w:rFonts w:hint="eastAsia"/>
        </w:rPr>
        <w:t>文本题</w:t>
      </w:r>
    </w:p>
    <w:p w:rsidR="00B31B09" w:rsidRDefault="00B31B09" w:rsidP="00B31B09">
      <w:pPr>
        <w:pStyle w:val="a6"/>
        <w:ind w:left="360" w:firstLineChars="0" w:firstLine="0"/>
      </w:pPr>
      <w:r>
        <w:rPr>
          <w:rFonts w:hint="eastAsia"/>
        </w:rPr>
        <w:t>图片上传</w:t>
      </w:r>
      <w:r w:rsidRPr="00B31B09">
        <w:rPr>
          <w:rFonts w:hint="eastAsia"/>
        </w:rPr>
        <w:t>文本题</w:t>
      </w:r>
      <w:r>
        <w:rPr>
          <w:rFonts w:hint="eastAsia"/>
        </w:rPr>
        <w:t>指题目没有选项，需要用户输入图片和文本。</w:t>
      </w:r>
    </w:p>
    <w:p w:rsidR="00B31B09" w:rsidRPr="00B31B09" w:rsidRDefault="00B31B09" w:rsidP="00AA365F">
      <w:pPr>
        <w:pStyle w:val="a6"/>
        <w:ind w:left="360" w:firstLineChars="0" w:firstLine="0"/>
      </w:pPr>
    </w:p>
    <w:p w:rsidR="00BA0958" w:rsidRDefault="00BA0958" w:rsidP="00BA0958">
      <w:pPr>
        <w:ind w:firstLine="480"/>
      </w:pPr>
      <w:r>
        <w:rPr>
          <w:rFonts w:hint="eastAsia"/>
        </w:rPr>
        <w:t>此外，在需求文档中还提出了一种所谓“缺省题“的类型，是指某些题目是否出现是与其他题目所选择的选项相关。我们在这里认为这种属性是题目的一种通</w:t>
      </w:r>
      <w:r>
        <w:rPr>
          <w:rFonts w:hint="eastAsia"/>
        </w:rPr>
        <w:lastRenderedPageBreak/>
        <w:t>用属性，即一道题目是否与别的题目的回答相关。因此在本系统中不将这定义为一种题目类型。</w:t>
      </w:r>
    </w:p>
    <w:p w:rsidR="00BA0958" w:rsidRDefault="00BA0958" w:rsidP="001E1867">
      <w:pPr>
        <w:pStyle w:val="3"/>
        <w:numPr>
          <w:ilvl w:val="1"/>
          <w:numId w:val="5"/>
        </w:numPr>
        <w:ind w:left="0" w:firstLine="0"/>
      </w:pPr>
      <w:bookmarkStart w:id="5" w:name="_Toc447716057"/>
      <w:r>
        <w:rPr>
          <w:rFonts w:hint="eastAsia"/>
        </w:rPr>
        <w:t>选项类型定义</w:t>
      </w:r>
      <w:bookmarkEnd w:id="5"/>
    </w:p>
    <w:p w:rsidR="00AA365F" w:rsidRPr="00AA365F" w:rsidRDefault="00BA0958" w:rsidP="00BA0958">
      <w:pPr>
        <w:ind w:firstLine="480"/>
      </w:pPr>
      <w:r>
        <w:rPr>
          <w:rFonts w:hint="eastAsia"/>
        </w:rPr>
        <w:t>单项选择题、多项选择题和排序题都拥有选项，而选项本身也有多种类型。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文本选项</w:t>
      </w:r>
    </w:p>
    <w:p w:rsid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只有文本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图形选项</w:t>
      </w:r>
    </w:p>
    <w:p w:rsid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图形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音频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音频内容；</w:t>
      </w:r>
    </w:p>
    <w:p w:rsidR="003125CA" w:rsidRDefault="005E00A8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视频</w:t>
      </w:r>
      <w:r w:rsidR="003125CA">
        <w:rPr>
          <w:rFonts w:hint="eastAsia"/>
        </w:rPr>
        <w:t>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视频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主观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需要用户进行内容输入，输入的内容包括文本、图形、</w:t>
      </w:r>
      <w:r w:rsidR="005E00A8">
        <w:rPr>
          <w:rFonts w:hint="eastAsia"/>
        </w:rPr>
        <w:t>音频和视频内容的一种或多种的组合</w:t>
      </w:r>
      <w:r>
        <w:rPr>
          <w:rFonts w:hint="eastAsia"/>
        </w:rPr>
        <w:t>；</w:t>
      </w:r>
      <w:r w:rsidR="00413050">
        <w:rPr>
          <w:rFonts w:hint="eastAsia"/>
        </w:rPr>
        <w:t>具体需要的输入内容，需要与题目类型对照确定。</w:t>
      </w:r>
    </w:p>
    <w:p w:rsidR="006F0B44" w:rsidRDefault="005E00A8" w:rsidP="001E1867">
      <w:r>
        <w:rPr>
          <w:rFonts w:hint="eastAsia"/>
        </w:rPr>
        <w:t>由上可见，题目类型和选项类型具有很多组合的可能性。</w:t>
      </w:r>
    </w:p>
    <w:p w:rsidR="005E00A8" w:rsidRDefault="005E00A8" w:rsidP="001E1867">
      <w:pPr>
        <w:pStyle w:val="3"/>
        <w:numPr>
          <w:ilvl w:val="1"/>
          <w:numId w:val="5"/>
        </w:numPr>
        <w:ind w:left="0" w:firstLine="0"/>
      </w:pPr>
      <w:bookmarkStart w:id="6" w:name="_Toc447716058"/>
      <w:r>
        <w:rPr>
          <w:rFonts w:hint="eastAsia"/>
        </w:rPr>
        <w:t>数据字典</w:t>
      </w:r>
      <w:bookmarkEnd w:id="6"/>
    </w:p>
    <w:p w:rsidR="005E00A8" w:rsidRDefault="00230225" w:rsidP="0078407A">
      <w:r>
        <w:rPr>
          <w:rFonts w:hint="eastAsia"/>
        </w:rPr>
        <w:t>在设计和实现中，定义了很多字符串常量，这些字符串常量的定义和解释如下：</w:t>
      </w:r>
    </w:p>
    <w:tbl>
      <w:tblPr>
        <w:tblStyle w:val="110"/>
        <w:tblW w:w="0" w:type="auto"/>
        <w:tblLook w:val="04A0"/>
      </w:tblPr>
      <w:tblGrid>
        <w:gridCol w:w="2518"/>
        <w:gridCol w:w="3012"/>
        <w:gridCol w:w="2766"/>
      </w:tblGrid>
      <w:tr w:rsidR="00230225" w:rsidRPr="00224465" w:rsidTr="00413050">
        <w:trPr>
          <w:cnfStyle w:val="100000000000"/>
        </w:trPr>
        <w:tc>
          <w:tcPr>
            <w:cnfStyle w:val="001000000000"/>
            <w:tcW w:w="2518" w:type="dxa"/>
          </w:tcPr>
          <w:p w:rsidR="00230225" w:rsidRPr="00224465" w:rsidRDefault="00230225" w:rsidP="00BA0958">
            <w:pPr>
              <w:ind w:firstLine="48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范畴</w:t>
            </w:r>
          </w:p>
        </w:tc>
        <w:tc>
          <w:tcPr>
            <w:tcW w:w="3012" w:type="dxa"/>
          </w:tcPr>
          <w:p w:rsidR="00230225" w:rsidRPr="00224465" w:rsidRDefault="00230225" w:rsidP="00BA0958">
            <w:pPr>
              <w:ind w:firstLine="480"/>
              <w:cnfStyle w:val="1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字符串</w:t>
            </w:r>
          </w:p>
        </w:tc>
        <w:tc>
          <w:tcPr>
            <w:tcW w:w="2766" w:type="dxa"/>
          </w:tcPr>
          <w:p w:rsidR="00230225" w:rsidRPr="00224465" w:rsidRDefault="00230225" w:rsidP="00BA0958">
            <w:pPr>
              <w:ind w:firstLine="480"/>
              <w:cnfStyle w:val="1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定义</w:t>
            </w:r>
          </w:p>
        </w:tc>
      </w:tr>
      <w:tr w:rsidR="003612D9" w:rsidRPr="00224465" w:rsidTr="00413050">
        <w:trPr>
          <w:cnfStyle w:val="000000100000"/>
        </w:trPr>
        <w:tc>
          <w:tcPr>
            <w:cnfStyle w:val="001000000000"/>
            <w:tcW w:w="2518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lastRenderedPageBreak/>
              <w:t>问卷类型</w:t>
            </w:r>
          </w:p>
        </w:tc>
        <w:tc>
          <w:tcPr>
            <w:tcW w:w="3012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survey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指一般问卷</w:t>
            </w:r>
          </w:p>
        </w:tc>
      </w:tr>
      <w:tr w:rsidR="003612D9" w:rsidRPr="00224465" w:rsidTr="00413050"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templat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指问卷模板</w:t>
            </w:r>
          </w:p>
        </w:tc>
      </w:tr>
      <w:tr w:rsidR="003612D9" w:rsidRPr="00224465" w:rsidTr="00413050">
        <w:trPr>
          <w:cnfStyle w:val="000000100000"/>
        </w:trPr>
        <w:tc>
          <w:tcPr>
            <w:cnfStyle w:val="001000000000"/>
            <w:tcW w:w="2518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用户角色（role）</w:t>
            </w:r>
          </w:p>
        </w:tc>
        <w:tc>
          <w:tcPr>
            <w:tcW w:w="3012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sadmin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超级管理员</w:t>
            </w:r>
          </w:p>
        </w:tc>
      </w:tr>
      <w:tr w:rsidR="003612D9" w:rsidRPr="00224465" w:rsidTr="00413050"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admin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管理员</w:t>
            </w:r>
          </w:p>
        </w:tc>
      </w:tr>
      <w:tr w:rsidR="003612D9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editor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编辑人员</w:t>
            </w:r>
          </w:p>
        </w:tc>
      </w:tr>
      <w:tr w:rsidR="003612D9" w:rsidRPr="00224465" w:rsidTr="00413050"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investigator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调查人员</w:t>
            </w:r>
          </w:p>
        </w:tc>
      </w:tr>
      <w:tr w:rsidR="001B10BB" w:rsidRPr="00224465" w:rsidTr="00413050">
        <w:trPr>
          <w:cnfStyle w:val="000000100000"/>
        </w:trPr>
        <w:tc>
          <w:tcPr>
            <w:cnfStyle w:val="001000000000"/>
            <w:tcW w:w="2518" w:type="dxa"/>
            <w:vMerge w:val="restart"/>
          </w:tcPr>
          <w:p w:rsidR="001B10BB" w:rsidRPr="00224465" w:rsidRDefault="001B10BB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题目类型</w:t>
            </w:r>
          </w:p>
        </w:tc>
        <w:tc>
          <w:tcPr>
            <w:tcW w:w="3012" w:type="dxa"/>
          </w:tcPr>
          <w:p w:rsidR="001B10BB" w:rsidRPr="00224465" w:rsidRDefault="001B10BB" w:rsidP="008B7786">
            <w:pPr>
              <w:ind w:firstLine="420"/>
              <w:cnfStyle w:val="000000100000"/>
              <w:rPr>
                <w:rFonts w:ascii="微软雅黑 Light" w:hAnsi="微软雅黑 Light"/>
              </w:rPr>
            </w:pPr>
            <w:r w:rsidRPr="008B7786">
              <w:rPr>
                <w:rFonts w:ascii="微软雅黑 Light" w:hAnsi="微软雅黑 Light"/>
                <w:sz w:val="21"/>
              </w:rPr>
              <w:t>singleselect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单选题</w:t>
            </w:r>
          </w:p>
        </w:tc>
      </w:tr>
      <w:tr w:rsidR="00413050" w:rsidRPr="00224465" w:rsidTr="00413050">
        <w:tc>
          <w:tcPr>
            <w:cnfStyle w:val="001000000000"/>
            <w:tcW w:w="2518" w:type="dxa"/>
            <w:vMerge/>
          </w:tcPr>
          <w:p w:rsidR="00413050" w:rsidRPr="00224465" w:rsidRDefault="00413050" w:rsidP="003612D9">
            <w:pPr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413050" w:rsidRPr="00413050" w:rsidRDefault="00413050" w:rsidP="00413050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413050">
              <w:rPr>
                <w:rFonts w:ascii="微软雅黑 Light" w:hAnsi="微软雅黑 Light"/>
                <w:sz w:val="21"/>
              </w:rPr>
              <w:t>singleselect_text</w:t>
            </w:r>
          </w:p>
        </w:tc>
        <w:tc>
          <w:tcPr>
            <w:tcW w:w="2766" w:type="dxa"/>
          </w:tcPr>
          <w:p w:rsidR="00413050" w:rsidRPr="00224465" w:rsidRDefault="00413050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单选文本题</w:t>
            </w:r>
          </w:p>
        </w:tc>
      </w:tr>
      <w:tr w:rsidR="00413050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413050" w:rsidRPr="00224465" w:rsidRDefault="00413050" w:rsidP="003612D9">
            <w:pPr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413050" w:rsidRPr="00413050" w:rsidRDefault="00413050" w:rsidP="00413050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413050">
              <w:rPr>
                <w:rFonts w:ascii="微软雅黑 Light" w:hAnsi="微软雅黑 Light"/>
                <w:sz w:val="21"/>
              </w:rPr>
              <w:t>singleselect_record_text</w:t>
            </w:r>
          </w:p>
        </w:tc>
        <w:tc>
          <w:tcPr>
            <w:tcW w:w="2766" w:type="dxa"/>
          </w:tcPr>
          <w:p w:rsidR="00413050" w:rsidRDefault="00413050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单选录音文本题</w:t>
            </w:r>
          </w:p>
        </w:tc>
      </w:tr>
      <w:tr w:rsidR="001B10BB" w:rsidRPr="00224465" w:rsidTr="00413050">
        <w:tc>
          <w:tcPr>
            <w:cnfStyle w:val="001000000000"/>
            <w:tcW w:w="2518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1B10BB" w:rsidRPr="00224465" w:rsidRDefault="001B10BB" w:rsidP="008B7786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multiselect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多选题</w:t>
            </w:r>
          </w:p>
        </w:tc>
      </w:tr>
      <w:tr w:rsidR="00413050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413050" w:rsidRPr="00224465" w:rsidRDefault="00413050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413050" w:rsidRPr="00413050" w:rsidRDefault="00413050" w:rsidP="00413050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413050">
              <w:rPr>
                <w:rFonts w:ascii="微软雅黑 Light" w:hAnsi="微软雅黑 Light"/>
                <w:sz w:val="21"/>
              </w:rPr>
              <w:t>multiselect_text</w:t>
            </w:r>
          </w:p>
        </w:tc>
        <w:tc>
          <w:tcPr>
            <w:tcW w:w="2766" w:type="dxa"/>
          </w:tcPr>
          <w:p w:rsidR="00413050" w:rsidRPr="00224465" w:rsidRDefault="00413050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多选文本题</w:t>
            </w:r>
          </w:p>
        </w:tc>
      </w:tr>
      <w:tr w:rsidR="00413050" w:rsidRPr="00224465" w:rsidTr="00413050">
        <w:tc>
          <w:tcPr>
            <w:cnfStyle w:val="001000000000"/>
            <w:tcW w:w="2518" w:type="dxa"/>
            <w:vMerge/>
          </w:tcPr>
          <w:p w:rsidR="00413050" w:rsidRPr="00224465" w:rsidRDefault="00413050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413050" w:rsidRPr="00413050" w:rsidRDefault="00413050" w:rsidP="00413050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413050">
              <w:rPr>
                <w:rFonts w:ascii="微软雅黑 Light" w:hAnsi="微软雅黑 Light"/>
                <w:sz w:val="21"/>
              </w:rPr>
              <w:t>multiselect_record_text</w:t>
            </w:r>
          </w:p>
        </w:tc>
        <w:tc>
          <w:tcPr>
            <w:tcW w:w="2766" w:type="dxa"/>
          </w:tcPr>
          <w:p w:rsidR="00413050" w:rsidRDefault="00413050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多选录音文本题</w:t>
            </w:r>
          </w:p>
        </w:tc>
      </w:tr>
      <w:tr w:rsidR="001B10BB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1B10BB" w:rsidRPr="00224465" w:rsidRDefault="001B10BB" w:rsidP="008B7786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description</w:t>
            </w:r>
          </w:p>
        </w:tc>
        <w:tc>
          <w:tcPr>
            <w:tcW w:w="2766" w:type="dxa"/>
          </w:tcPr>
          <w:p w:rsidR="001B10BB" w:rsidRPr="00224465" w:rsidRDefault="00413050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文本</w:t>
            </w:r>
            <w:r w:rsidR="001B10BB" w:rsidRPr="00224465">
              <w:rPr>
                <w:rFonts w:ascii="微软雅黑 Light" w:hAnsi="微软雅黑 Light" w:hint="eastAsia"/>
              </w:rPr>
              <w:t>题</w:t>
            </w:r>
          </w:p>
        </w:tc>
      </w:tr>
      <w:tr w:rsidR="00413050" w:rsidRPr="00224465" w:rsidTr="00413050">
        <w:tc>
          <w:tcPr>
            <w:cnfStyle w:val="001000000000"/>
            <w:tcW w:w="2518" w:type="dxa"/>
            <w:vMerge/>
          </w:tcPr>
          <w:p w:rsidR="00413050" w:rsidRPr="00224465" w:rsidRDefault="00413050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413050" w:rsidRPr="00413050" w:rsidRDefault="00413050" w:rsidP="00413050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413050">
              <w:rPr>
                <w:rFonts w:ascii="微软雅黑 Light" w:hAnsi="微软雅黑 Light"/>
                <w:sz w:val="21"/>
              </w:rPr>
              <w:t>description_record_text</w:t>
            </w:r>
          </w:p>
        </w:tc>
        <w:tc>
          <w:tcPr>
            <w:tcW w:w="2766" w:type="dxa"/>
          </w:tcPr>
          <w:p w:rsidR="00413050" w:rsidRDefault="00413050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录音文本题</w:t>
            </w:r>
          </w:p>
        </w:tc>
      </w:tr>
      <w:tr w:rsidR="00413050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413050" w:rsidRPr="00224465" w:rsidRDefault="00413050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413050" w:rsidRPr="00413050" w:rsidRDefault="00413050" w:rsidP="00413050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413050">
              <w:rPr>
                <w:rFonts w:ascii="微软雅黑 Light" w:hAnsi="微软雅黑 Light"/>
                <w:sz w:val="21"/>
              </w:rPr>
              <w:t>description_image_text</w:t>
            </w:r>
          </w:p>
        </w:tc>
        <w:tc>
          <w:tcPr>
            <w:tcW w:w="2766" w:type="dxa"/>
          </w:tcPr>
          <w:p w:rsidR="00413050" w:rsidRDefault="00413050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图片上传文本题</w:t>
            </w:r>
          </w:p>
        </w:tc>
      </w:tr>
      <w:tr w:rsidR="001B10BB" w:rsidRPr="00224465" w:rsidTr="00413050">
        <w:tc>
          <w:tcPr>
            <w:cnfStyle w:val="001000000000"/>
            <w:tcW w:w="2518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1B10BB" w:rsidRPr="00224465" w:rsidRDefault="001B10BB" w:rsidP="008B7786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equence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排序题</w:t>
            </w:r>
          </w:p>
        </w:tc>
      </w:tr>
      <w:tr w:rsidR="001B10BB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1B10BB" w:rsidRPr="00224465" w:rsidRDefault="001B10BB" w:rsidP="008B7786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score</w:t>
            </w:r>
          </w:p>
        </w:tc>
        <w:tc>
          <w:tcPr>
            <w:tcW w:w="2766" w:type="dxa"/>
          </w:tcPr>
          <w:p w:rsidR="001B10BB" w:rsidRPr="00224465" w:rsidRDefault="00413050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数字</w:t>
            </w:r>
            <w:r w:rsidR="001B10BB">
              <w:rPr>
                <w:rFonts w:ascii="微软雅黑 Light" w:hAnsi="微软雅黑 Light" w:hint="eastAsia"/>
              </w:rPr>
              <w:t>题</w:t>
            </w:r>
          </w:p>
        </w:tc>
      </w:tr>
      <w:tr w:rsidR="003612D9" w:rsidRPr="00224465" w:rsidTr="00413050">
        <w:tc>
          <w:tcPr>
            <w:cnfStyle w:val="001000000000"/>
            <w:tcW w:w="2518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选项类型</w:t>
            </w: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text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文本选项</w:t>
            </w:r>
          </w:p>
        </w:tc>
      </w:tr>
      <w:tr w:rsidR="003612D9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image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图形选项</w:t>
            </w:r>
          </w:p>
        </w:tc>
      </w:tr>
      <w:tr w:rsidR="003612D9" w:rsidRPr="00224465" w:rsidTr="00413050"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video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视频选项</w:t>
            </w:r>
          </w:p>
        </w:tc>
      </w:tr>
      <w:tr w:rsidR="003612D9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audio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音频选项</w:t>
            </w:r>
          </w:p>
        </w:tc>
      </w:tr>
      <w:tr w:rsidR="003612D9" w:rsidRPr="00224465" w:rsidTr="00413050"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description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主观选项</w:t>
            </w:r>
          </w:p>
        </w:tc>
      </w:tr>
      <w:tr w:rsidR="003612D9" w:rsidRPr="00224465" w:rsidTr="00413050">
        <w:trPr>
          <w:cnfStyle w:val="000000100000"/>
        </w:trPr>
        <w:tc>
          <w:tcPr>
            <w:cnfStyle w:val="001000000000"/>
            <w:tcW w:w="2518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lastRenderedPageBreak/>
              <w:t>问卷状态</w:t>
            </w: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edi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编辑中</w:t>
            </w:r>
          </w:p>
        </w:tc>
      </w:tr>
      <w:tr w:rsidR="003612D9" w:rsidRPr="00224465" w:rsidTr="00413050"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propos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提交审批</w:t>
            </w:r>
          </w:p>
        </w:tc>
      </w:tr>
      <w:tr w:rsidR="003612D9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rej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审批被拒绝</w:t>
            </w:r>
          </w:p>
        </w:tc>
      </w:tr>
      <w:tr w:rsidR="003612D9" w:rsidRPr="00224465" w:rsidTr="00413050"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normal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正常状态/审批通过</w:t>
            </w:r>
          </w:p>
        </w:tc>
      </w:tr>
      <w:tr w:rsidR="003612D9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disabl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被禁用</w:t>
            </w:r>
          </w:p>
        </w:tc>
      </w:tr>
      <w:tr w:rsidR="009D72A7" w:rsidRPr="00224465" w:rsidTr="00413050">
        <w:tc>
          <w:tcPr>
            <w:cnfStyle w:val="001000000000"/>
            <w:tcW w:w="2518" w:type="dxa"/>
            <w:vMerge w:val="restart"/>
          </w:tcPr>
          <w:p w:rsidR="009D72A7" w:rsidRPr="00224465" w:rsidRDefault="009D72A7" w:rsidP="00510D7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移动客户端类型</w:t>
            </w:r>
          </w:p>
        </w:tc>
        <w:tc>
          <w:tcPr>
            <w:tcW w:w="3012" w:type="dxa"/>
          </w:tcPr>
          <w:p w:rsidR="009D72A7" w:rsidRPr="00224465" w:rsidRDefault="009D72A7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ios</w:t>
            </w:r>
          </w:p>
        </w:tc>
        <w:tc>
          <w:tcPr>
            <w:tcW w:w="2766" w:type="dxa"/>
          </w:tcPr>
          <w:p w:rsidR="009D72A7" w:rsidRPr="00224465" w:rsidRDefault="009D72A7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ppleios系统</w:t>
            </w:r>
          </w:p>
        </w:tc>
      </w:tr>
      <w:tr w:rsidR="009D72A7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9D72A7" w:rsidRDefault="009D72A7" w:rsidP="00510D70">
            <w:pPr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9D72A7" w:rsidRDefault="007E2474" w:rsidP="00224465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a</w:t>
            </w:r>
            <w:r w:rsidR="009D72A7">
              <w:rPr>
                <w:rFonts w:ascii="微软雅黑 Light" w:hAnsi="微软雅黑 Light" w:hint="eastAsia"/>
                <w:sz w:val="21"/>
              </w:rPr>
              <w:t>ndroid</w:t>
            </w:r>
          </w:p>
        </w:tc>
        <w:tc>
          <w:tcPr>
            <w:tcW w:w="2766" w:type="dxa"/>
          </w:tcPr>
          <w:p w:rsidR="009D72A7" w:rsidRDefault="009D72A7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ndroid系统</w:t>
            </w:r>
          </w:p>
        </w:tc>
      </w:tr>
      <w:tr w:rsidR="009D72A7" w:rsidRPr="00224465" w:rsidTr="00413050">
        <w:tc>
          <w:tcPr>
            <w:cnfStyle w:val="001000000000"/>
            <w:tcW w:w="2518" w:type="dxa"/>
            <w:vMerge/>
          </w:tcPr>
          <w:p w:rsidR="009D72A7" w:rsidRDefault="009D72A7" w:rsidP="00510D70">
            <w:pPr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9D72A7" w:rsidRDefault="009D72A7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web</w:t>
            </w:r>
          </w:p>
        </w:tc>
        <w:tc>
          <w:tcPr>
            <w:tcW w:w="2766" w:type="dxa"/>
          </w:tcPr>
          <w:p w:rsidR="009D72A7" w:rsidRDefault="009D72A7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浏览器客户端</w:t>
            </w:r>
          </w:p>
        </w:tc>
      </w:tr>
    </w:tbl>
    <w:p w:rsidR="00230225" w:rsidRPr="005E00A8" w:rsidRDefault="00230225" w:rsidP="00BA0958">
      <w:pPr>
        <w:ind w:firstLine="480"/>
      </w:pPr>
    </w:p>
    <w:p w:rsidR="006F0B44" w:rsidRDefault="00224465" w:rsidP="0078407A">
      <w:pPr>
        <w:pStyle w:val="2"/>
        <w:numPr>
          <w:ilvl w:val="0"/>
          <w:numId w:val="5"/>
        </w:numPr>
        <w:ind w:left="0" w:firstLine="0"/>
      </w:pPr>
      <w:bookmarkStart w:id="7" w:name="_Toc447716059"/>
      <w:r>
        <w:rPr>
          <w:rFonts w:hint="eastAsia"/>
        </w:rPr>
        <w:t>系统架构设计及关键技术</w:t>
      </w:r>
      <w:bookmarkEnd w:id="7"/>
    </w:p>
    <w:p w:rsidR="008D1231" w:rsidRPr="008D1231" w:rsidRDefault="008D1231" w:rsidP="0078407A">
      <w:pPr>
        <w:pStyle w:val="3"/>
        <w:numPr>
          <w:ilvl w:val="1"/>
          <w:numId w:val="5"/>
        </w:numPr>
        <w:ind w:left="0" w:firstLine="0"/>
      </w:pPr>
      <w:bookmarkStart w:id="8" w:name="_Toc447716060"/>
      <w:r>
        <w:rPr>
          <w:rFonts w:hint="eastAsia"/>
        </w:rPr>
        <w:t>系统架构</w:t>
      </w:r>
      <w:bookmarkEnd w:id="8"/>
    </w:p>
    <w:p w:rsidR="00224465" w:rsidRDefault="008D1231" w:rsidP="00224465">
      <w:pPr>
        <w:ind w:firstLine="480"/>
      </w:pPr>
      <w:r>
        <w:rPr>
          <w:rFonts w:hint="eastAsia"/>
        </w:rPr>
        <w:t>服务器端的基本架构如下图所示：</w:t>
      </w:r>
    </w:p>
    <w:p w:rsidR="008D1231" w:rsidRDefault="008D1231" w:rsidP="008D1231">
      <w:pPr>
        <w:keepNext/>
        <w:ind w:firstLine="480"/>
      </w:pPr>
      <w:r>
        <w:object w:dxaOrig="9180" w:dyaOrig="6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83.8pt" o:ole="">
            <v:imagedata r:id="rId8" o:title=""/>
          </v:shape>
          <o:OLEObject Type="Embed" ProgID="Visio.Drawing.11" ShapeID="_x0000_i1025" DrawAspect="Content" ObjectID="_1522785917" r:id="rId9"/>
        </w:object>
      </w:r>
    </w:p>
    <w:p w:rsidR="008D1231" w:rsidRPr="008D1231" w:rsidRDefault="008D1231" w:rsidP="008D1231">
      <w:pPr>
        <w:pStyle w:val="a7"/>
        <w:ind w:firstLine="400"/>
        <w:jc w:val="center"/>
        <w:rPr>
          <w:rFonts w:ascii="微软雅黑 Light" w:eastAsia="微软雅黑 Light" w:hAnsi="微软雅黑 Light"/>
        </w:rPr>
      </w:pPr>
      <w:r w:rsidRPr="008D1231">
        <w:rPr>
          <w:rFonts w:ascii="微软雅黑 Light" w:eastAsia="微软雅黑 Light" w:hAnsi="微软雅黑 Light"/>
        </w:rPr>
        <w:t xml:space="preserve">Figure </w:t>
      </w:r>
      <w:r w:rsidR="005F3E94" w:rsidRPr="008D1231">
        <w:rPr>
          <w:rFonts w:ascii="微软雅黑 Light" w:eastAsia="微软雅黑 Light" w:hAnsi="微软雅黑 Light"/>
        </w:rPr>
        <w:fldChar w:fldCharType="begin"/>
      </w:r>
      <w:r w:rsidRPr="008D1231">
        <w:rPr>
          <w:rFonts w:ascii="微软雅黑 Light" w:eastAsia="微软雅黑 Light" w:hAnsi="微软雅黑 Light"/>
        </w:rPr>
        <w:instrText xml:space="preserve"> SEQ Figure \* ARABIC </w:instrText>
      </w:r>
      <w:r w:rsidR="005F3E94" w:rsidRPr="008D1231">
        <w:rPr>
          <w:rFonts w:ascii="微软雅黑 Light" w:eastAsia="微软雅黑 Light" w:hAnsi="微软雅黑 Light"/>
        </w:rPr>
        <w:fldChar w:fldCharType="separate"/>
      </w:r>
      <w:r w:rsidR="00956256">
        <w:rPr>
          <w:rFonts w:ascii="微软雅黑 Light" w:eastAsia="微软雅黑 Light" w:hAnsi="微软雅黑 Light"/>
          <w:noProof/>
        </w:rPr>
        <w:t>1</w:t>
      </w:r>
      <w:r w:rsidR="005F3E94" w:rsidRPr="008D1231">
        <w:rPr>
          <w:rFonts w:ascii="微软雅黑 Light" w:eastAsia="微软雅黑 Light" w:hAnsi="微软雅黑 Light"/>
        </w:rPr>
        <w:fldChar w:fldCharType="end"/>
      </w:r>
      <w:r w:rsidRPr="008D1231">
        <w:rPr>
          <w:rFonts w:ascii="微软雅黑 Light" w:eastAsia="微软雅黑 Light" w:hAnsi="微软雅黑 Light" w:hint="eastAsia"/>
        </w:rPr>
        <w:t>服务器端系统架构</w:t>
      </w:r>
    </w:p>
    <w:p w:rsidR="00CD18C1" w:rsidRDefault="00582719" w:rsidP="00CD18C1">
      <w:pPr>
        <w:ind w:firstLine="480"/>
      </w:pPr>
      <w:r>
        <w:rPr>
          <w:rFonts w:hint="eastAsia"/>
        </w:rPr>
        <w:t>系统由</w:t>
      </w:r>
      <w:r>
        <w:rPr>
          <w:rFonts w:hint="eastAsia"/>
        </w:rPr>
        <w:t>nginx</w:t>
      </w:r>
      <w:r>
        <w:rPr>
          <w:rFonts w:hint="eastAsia"/>
        </w:rPr>
        <w:t>，</w:t>
      </w:r>
      <w:r>
        <w:rPr>
          <w:rFonts w:hint="eastAsia"/>
        </w:rPr>
        <w:t>nodejs</w:t>
      </w:r>
      <w:r>
        <w:rPr>
          <w:rFonts w:hint="eastAsia"/>
        </w:rPr>
        <w:t>和</w:t>
      </w:r>
      <w:r>
        <w:rPr>
          <w:rFonts w:hint="eastAsia"/>
        </w:rPr>
        <w:t>mongodb</w:t>
      </w:r>
      <w:r>
        <w:rPr>
          <w:rFonts w:hint="eastAsia"/>
        </w:rPr>
        <w:t>几个关键组件构成。其中</w:t>
      </w:r>
      <w:r>
        <w:rPr>
          <w:rFonts w:hint="eastAsia"/>
        </w:rPr>
        <w:t>nginx</w:t>
      </w:r>
      <w:r>
        <w:rPr>
          <w:rFonts w:hint="eastAsia"/>
        </w:rPr>
        <w:t>作为</w:t>
      </w:r>
      <w:r>
        <w:rPr>
          <w:rFonts w:hint="eastAsia"/>
        </w:rPr>
        <w:t>web</w:t>
      </w:r>
      <w:r>
        <w:rPr>
          <w:rFonts w:hint="eastAsia"/>
        </w:rPr>
        <w:t>前端，主要负责</w:t>
      </w:r>
      <w:r>
        <w:rPr>
          <w:rFonts w:hint="eastAsia"/>
        </w:rPr>
        <w:t>web</w:t>
      </w:r>
      <w:r>
        <w:rPr>
          <w:rFonts w:hint="eastAsia"/>
        </w:rPr>
        <w:t>请求的反向代理和静态文件（</w:t>
      </w:r>
      <w:r>
        <w:rPr>
          <w:rFonts w:hint="eastAsia"/>
        </w:rPr>
        <w:t>HTML</w:t>
      </w:r>
      <w:r>
        <w:rPr>
          <w:rFonts w:hint="eastAsia"/>
        </w:rPr>
        <w:t>，</w:t>
      </w:r>
      <w:r>
        <w:rPr>
          <w:rFonts w:hint="eastAsia"/>
        </w:rPr>
        <w:t>CSS</w:t>
      </w:r>
      <w:r>
        <w:rPr>
          <w:rFonts w:hint="eastAsia"/>
        </w:rPr>
        <w:t>，</w:t>
      </w:r>
      <w:r>
        <w:rPr>
          <w:rFonts w:hint="eastAsia"/>
        </w:rPr>
        <w:t>Javascript</w:t>
      </w:r>
      <w:r>
        <w:rPr>
          <w:rFonts w:hint="eastAsia"/>
        </w:rPr>
        <w:t>，媒体文件等）访问</w:t>
      </w:r>
      <w:r>
        <w:rPr>
          <w:rFonts w:hint="eastAsia"/>
        </w:rPr>
        <w:t>serve</w:t>
      </w:r>
      <w:r>
        <w:rPr>
          <w:rFonts w:hint="eastAsia"/>
        </w:rPr>
        <w:t>；</w:t>
      </w:r>
      <w:r>
        <w:rPr>
          <w:rFonts w:hint="eastAsia"/>
        </w:rPr>
        <w:t>Nodejs</w:t>
      </w:r>
      <w:r>
        <w:rPr>
          <w:rFonts w:hint="eastAsia"/>
        </w:rPr>
        <w:t>是新一代高性能应用服务器，基于</w:t>
      </w:r>
      <w:r>
        <w:rPr>
          <w:rFonts w:hint="eastAsia"/>
        </w:rPr>
        <w:t>Google</w:t>
      </w:r>
      <w:r>
        <w:rPr>
          <w:rFonts w:hint="eastAsia"/>
        </w:rPr>
        <w:t>的</w:t>
      </w:r>
      <w:r>
        <w:rPr>
          <w:rFonts w:hint="eastAsia"/>
        </w:rPr>
        <w:t>V8</w:t>
      </w:r>
      <w:r>
        <w:rPr>
          <w:rFonts w:hint="eastAsia"/>
        </w:rPr>
        <w:t>引擎，结合高性能的异步访问模型，天然具备高并发访问的支持能力，同时编程框架也更加现代化；</w:t>
      </w:r>
      <w:r>
        <w:rPr>
          <w:rFonts w:hint="eastAsia"/>
        </w:rPr>
        <w:t>Mongodb</w:t>
      </w:r>
      <w:r>
        <w:rPr>
          <w:rFonts w:hint="eastAsia"/>
        </w:rPr>
        <w:t>是</w:t>
      </w:r>
      <w:r>
        <w:rPr>
          <w:rFonts w:hint="eastAsia"/>
        </w:rPr>
        <w:t>no-sql</w:t>
      </w:r>
      <w:r>
        <w:rPr>
          <w:rFonts w:hint="eastAsia"/>
        </w:rPr>
        <w:t>数据库的代表，</w:t>
      </w:r>
      <w:r w:rsidR="007B7EF8">
        <w:rPr>
          <w:rFonts w:hint="eastAsia"/>
        </w:rPr>
        <w:t>在扩展性上优于一般的关系型数据库，非常有利于快速迭代的开发方式。</w:t>
      </w:r>
    </w:p>
    <w:p w:rsidR="007B7EF8" w:rsidRDefault="007B7EF8" w:rsidP="00CD18C1">
      <w:pPr>
        <w:ind w:firstLine="480"/>
      </w:pPr>
    </w:p>
    <w:p w:rsidR="007B7EF8" w:rsidRDefault="007B7EF8" w:rsidP="00CD18C1">
      <w:pPr>
        <w:ind w:firstLine="480"/>
      </w:pPr>
      <w:r>
        <w:rPr>
          <w:rFonts w:hint="eastAsia"/>
        </w:rPr>
        <w:t>在用户访问量增大后，单台服务器可能无法在性能上满足要求，上述架构可以容易地扩展到多台服务器，如下图所示：</w:t>
      </w:r>
    </w:p>
    <w:p w:rsidR="00B01FE9" w:rsidRDefault="00B01FE9" w:rsidP="00B01FE9">
      <w:pPr>
        <w:keepNext/>
        <w:ind w:firstLine="480"/>
      </w:pPr>
      <w:r>
        <w:object w:dxaOrig="9462" w:dyaOrig="6739">
          <v:shape id="_x0000_i1026" type="#_x0000_t75" style="width:415.2pt;height:295.8pt" o:ole="">
            <v:imagedata r:id="rId10" o:title=""/>
          </v:shape>
          <o:OLEObject Type="Embed" ProgID="Visio.Drawing.11" ShapeID="_x0000_i1026" DrawAspect="Content" ObjectID="_1522785918" r:id="rId11"/>
        </w:object>
      </w:r>
    </w:p>
    <w:p w:rsidR="007B7EF8" w:rsidRDefault="00B01FE9" w:rsidP="00B01FE9">
      <w:pPr>
        <w:pStyle w:val="a7"/>
        <w:ind w:firstLine="400"/>
        <w:jc w:val="center"/>
      </w:pPr>
      <w:r>
        <w:t xml:space="preserve">Figure </w:t>
      </w:r>
      <w:fldSimple w:instr=" SEQ Figure \* ARABIC ">
        <w:r w:rsidR="00956256">
          <w:rPr>
            <w:noProof/>
          </w:rPr>
          <w:t>2</w:t>
        </w:r>
      </w:fldSimple>
      <w:r>
        <w:rPr>
          <w:rFonts w:hint="eastAsia"/>
        </w:rPr>
        <w:t>扩展到多台服务器的系统架构</w:t>
      </w:r>
    </w:p>
    <w:p w:rsidR="00B01FE9" w:rsidRDefault="00B01FE9" w:rsidP="00B01FE9">
      <w:pPr>
        <w:ind w:firstLine="480"/>
      </w:pPr>
    </w:p>
    <w:p w:rsidR="00B01FE9" w:rsidRDefault="00B01FE9" w:rsidP="00B01FE9">
      <w:pPr>
        <w:ind w:firstLine="480"/>
      </w:pPr>
      <w:r>
        <w:rPr>
          <w:rFonts w:hint="eastAsia"/>
        </w:rPr>
        <w:t>其基本思想是，在扩展到多台服务器上后，软件不需要修改，只需要简单的</w:t>
      </w:r>
      <w:r>
        <w:rPr>
          <w:rFonts w:hint="eastAsia"/>
        </w:rPr>
        <w:lastRenderedPageBreak/>
        <w:t>配置。这样的设计保障了系统的伸缩性。</w:t>
      </w:r>
    </w:p>
    <w:p w:rsidR="00B01FE9" w:rsidRDefault="00B01FE9" w:rsidP="0078407A">
      <w:pPr>
        <w:pStyle w:val="3"/>
        <w:numPr>
          <w:ilvl w:val="1"/>
          <w:numId w:val="5"/>
        </w:numPr>
        <w:ind w:left="0" w:firstLine="0"/>
      </w:pPr>
      <w:bookmarkStart w:id="9" w:name="_Toc447716061"/>
      <w:r>
        <w:rPr>
          <w:rFonts w:hint="eastAsia"/>
        </w:rPr>
        <w:t>安全性及角色定义</w:t>
      </w:r>
      <w:bookmarkEnd w:id="9"/>
    </w:p>
    <w:p w:rsidR="00B01FE9" w:rsidRDefault="00FF10BF" w:rsidP="00B01FE9">
      <w:pPr>
        <w:ind w:firstLine="480"/>
      </w:pPr>
      <w:r>
        <w:rPr>
          <w:rFonts w:hint="eastAsia"/>
        </w:rPr>
        <w:t>系统安全性的基本目标可以定义如下：</w:t>
      </w:r>
    </w:p>
    <w:p w:rsidR="00FF10BF" w:rsidRDefault="00FF10BF" w:rsidP="00FF10B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系统的用户都可以归类于几个预定义的角色；</w:t>
      </w:r>
    </w:p>
    <w:p w:rsidR="00FF10BF" w:rsidRDefault="00FF10BF" w:rsidP="00FF10B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用户的角色定义决定了他能否访问某个特定的资源；在我们的系统中，资源被定义为</w:t>
      </w:r>
      <w:r>
        <w:rPr>
          <w:rFonts w:hint="eastAsia"/>
        </w:rPr>
        <w:t>webservice</w:t>
      </w:r>
      <w:r>
        <w:rPr>
          <w:rFonts w:hint="eastAsia"/>
        </w:rPr>
        <w:t>的调用接口；</w:t>
      </w:r>
    </w:p>
    <w:p w:rsidR="00FF10BF" w:rsidRDefault="00FF10BF" w:rsidP="00FF10BF">
      <w:pPr>
        <w:pStyle w:val="a6"/>
        <w:ind w:left="360" w:firstLineChars="0" w:firstLine="0"/>
      </w:pPr>
    </w:p>
    <w:p w:rsidR="00FF10BF" w:rsidRDefault="00FF10BF" w:rsidP="00FF10BF">
      <w:pPr>
        <w:ind w:firstLine="480"/>
      </w:pPr>
      <w:r>
        <w:rPr>
          <w:rFonts w:hint="eastAsia"/>
        </w:rPr>
        <w:t>在实现上，我们采用了基于</w:t>
      </w:r>
      <w:r w:rsidR="00155D23">
        <w:rPr>
          <w:rFonts w:hint="eastAsia"/>
        </w:rPr>
        <w:t>session</w:t>
      </w:r>
      <w:r w:rsidR="00155D23">
        <w:rPr>
          <w:rFonts w:hint="eastAsia"/>
        </w:rPr>
        <w:t>的安全性实现，具体来说包括：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预先定义了系统用户的几个角色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对所有系统对外的</w:t>
      </w:r>
      <w:r>
        <w:rPr>
          <w:rFonts w:hint="eastAsia"/>
        </w:rPr>
        <w:t>webservice</w:t>
      </w:r>
      <w:r>
        <w:rPr>
          <w:rFonts w:hint="eastAsia"/>
        </w:rPr>
        <w:t>调用接口都定义了其权限，即：该接口的调用权限与系统角色的对应关系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所有用户账号生成时将分配到某个角色，一个用于具备一个角色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用户通过用户名</w:t>
      </w:r>
      <w:r>
        <w:rPr>
          <w:rFonts w:hint="eastAsia"/>
        </w:rPr>
        <w:t>/</w:t>
      </w:r>
      <w:r>
        <w:rPr>
          <w:rFonts w:hint="eastAsia"/>
        </w:rPr>
        <w:t>密码登录后，其角色信息将在服务器端写入</w:t>
      </w:r>
      <w:r>
        <w:rPr>
          <w:rFonts w:hint="eastAsia"/>
        </w:rPr>
        <w:t>session</w:t>
      </w:r>
      <w:r>
        <w:rPr>
          <w:rFonts w:hint="eastAsia"/>
        </w:rPr>
        <w:t>数据库；而用户在</w:t>
      </w:r>
      <w:r>
        <w:rPr>
          <w:rFonts w:hint="eastAsia"/>
        </w:rPr>
        <w:t>session</w:t>
      </w:r>
      <w:r>
        <w:rPr>
          <w:rFonts w:hint="eastAsia"/>
        </w:rPr>
        <w:t>数据库的索引</w:t>
      </w:r>
      <w:r>
        <w:rPr>
          <w:rFonts w:hint="eastAsia"/>
        </w:rPr>
        <w:t>id</w:t>
      </w:r>
      <w:r>
        <w:rPr>
          <w:rFonts w:hint="eastAsia"/>
        </w:rPr>
        <w:t>将被加密后写入用户客户端的</w:t>
      </w:r>
      <w:r>
        <w:rPr>
          <w:rFonts w:hint="eastAsia"/>
        </w:rPr>
        <w:t>cookie</w:t>
      </w:r>
      <w:r>
        <w:rPr>
          <w:rFonts w:hint="eastAsia"/>
        </w:rPr>
        <w:t>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用户在后续系统调用中，系统将根据其</w:t>
      </w:r>
      <w:r>
        <w:rPr>
          <w:rFonts w:hint="eastAsia"/>
        </w:rPr>
        <w:t>cookie</w:t>
      </w:r>
      <w:r>
        <w:rPr>
          <w:rFonts w:hint="eastAsia"/>
        </w:rPr>
        <w:t>中的</w:t>
      </w:r>
      <w:r>
        <w:rPr>
          <w:rFonts w:hint="eastAsia"/>
        </w:rPr>
        <w:t>session</w:t>
      </w:r>
      <w:r>
        <w:rPr>
          <w:rFonts w:hint="eastAsia"/>
        </w:rPr>
        <w:t>索引</w:t>
      </w:r>
      <w:r>
        <w:rPr>
          <w:rFonts w:hint="eastAsia"/>
        </w:rPr>
        <w:t>id</w:t>
      </w:r>
      <w:r>
        <w:rPr>
          <w:rFonts w:hint="eastAsia"/>
        </w:rPr>
        <w:t>从数据库中读取其</w:t>
      </w:r>
      <w:r>
        <w:rPr>
          <w:rFonts w:hint="eastAsia"/>
        </w:rPr>
        <w:t>session</w:t>
      </w:r>
      <w:r>
        <w:rPr>
          <w:rFonts w:hint="eastAsia"/>
        </w:rPr>
        <w:t>数据，并根据接口的权限定义决定用户是否有访问该接口的权利。</w:t>
      </w:r>
    </w:p>
    <w:p w:rsidR="00155D23" w:rsidRDefault="00155D23" w:rsidP="00155D23">
      <w:pPr>
        <w:ind w:firstLine="480"/>
      </w:pPr>
    </w:p>
    <w:p w:rsidR="00155D23" w:rsidRDefault="00155D23" w:rsidP="0078407A">
      <w:pPr>
        <w:pStyle w:val="2"/>
        <w:numPr>
          <w:ilvl w:val="0"/>
          <w:numId w:val="5"/>
        </w:numPr>
        <w:ind w:left="0" w:firstLine="0"/>
      </w:pPr>
      <w:bookmarkStart w:id="10" w:name="_Toc447716062"/>
      <w:r>
        <w:rPr>
          <w:rFonts w:hint="eastAsia"/>
        </w:rPr>
        <w:t>数据库</w:t>
      </w:r>
      <w:r w:rsidR="00DF37F2">
        <w:rPr>
          <w:rFonts w:hint="eastAsia"/>
        </w:rPr>
        <w:t>设计</w:t>
      </w:r>
      <w:bookmarkEnd w:id="10"/>
    </w:p>
    <w:p w:rsidR="00155D23" w:rsidRDefault="0078407A" w:rsidP="00155D23">
      <w:pPr>
        <w:ind w:firstLine="480"/>
      </w:pPr>
      <w:r>
        <w:rPr>
          <w:rFonts w:hint="eastAsia"/>
        </w:rPr>
        <w:t>如前所述，本设计中使用了</w:t>
      </w:r>
      <w:r>
        <w:rPr>
          <w:rFonts w:hint="eastAsia"/>
        </w:rPr>
        <w:t>Mongodb</w:t>
      </w:r>
      <w:r>
        <w:rPr>
          <w:rFonts w:hint="eastAsia"/>
        </w:rPr>
        <w:t>数据库。与一般的基于</w:t>
      </w:r>
      <w:r>
        <w:rPr>
          <w:rFonts w:hint="eastAsia"/>
        </w:rPr>
        <w:t>SQL</w:t>
      </w:r>
      <w:r>
        <w:rPr>
          <w:rFonts w:hint="eastAsia"/>
        </w:rPr>
        <w:t>的数据库来说，一个重大的区别是他不强制数据表具备一个固定的</w:t>
      </w:r>
      <w:r>
        <w:rPr>
          <w:rFonts w:hint="eastAsia"/>
        </w:rPr>
        <w:t>scheme</w:t>
      </w:r>
      <w:r>
        <w:rPr>
          <w:rFonts w:hint="eastAsia"/>
        </w:rPr>
        <w:t>设计。</w:t>
      </w:r>
      <w:r w:rsidR="00D95DBB">
        <w:rPr>
          <w:rFonts w:hint="eastAsia"/>
        </w:rPr>
        <w:t>因此他</w:t>
      </w:r>
      <w:r w:rsidR="00D95DBB">
        <w:rPr>
          <w:rFonts w:hint="eastAsia"/>
        </w:rPr>
        <w:lastRenderedPageBreak/>
        <w:t>的设计比较具备弹性</w:t>
      </w:r>
      <w:r w:rsidR="00467991">
        <w:rPr>
          <w:rFonts w:hint="eastAsia"/>
        </w:rPr>
        <w:t>。下面是</w:t>
      </w:r>
      <w:r w:rsidR="006A39E4">
        <w:rPr>
          <w:rFonts w:hint="eastAsia"/>
        </w:rPr>
        <w:t>一些重要的数据库表（</w:t>
      </w:r>
      <w:r w:rsidR="006A39E4">
        <w:rPr>
          <w:rFonts w:hint="eastAsia"/>
        </w:rPr>
        <w:t>collection</w:t>
      </w:r>
      <w:r w:rsidR="006A39E4">
        <w:rPr>
          <w:rFonts w:hint="eastAsia"/>
        </w:rPr>
        <w:t>）的定义，由于</w:t>
      </w:r>
      <w:r w:rsidR="006A39E4">
        <w:rPr>
          <w:rFonts w:hint="eastAsia"/>
        </w:rPr>
        <w:t>Mongodb</w:t>
      </w:r>
      <w:r w:rsidR="006A39E4">
        <w:rPr>
          <w:rFonts w:hint="eastAsia"/>
        </w:rPr>
        <w:t>的数据表都以</w:t>
      </w:r>
      <w:r w:rsidR="006A39E4">
        <w:rPr>
          <w:rFonts w:hint="eastAsia"/>
        </w:rPr>
        <w:t>Docment</w:t>
      </w:r>
      <w:r w:rsidR="006A39E4">
        <w:rPr>
          <w:rFonts w:hint="eastAsia"/>
        </w:rPr>
        <w:t>方式存储，因此数据库表都以类似</w:t>
      </w:r>
      <w:r w:rsidR="006A39E4">
        <w:rPr>
          <w:rFonts w:hint="eastAsia"/>
        </w:rPr>
        <w:t>Json</w:t>
      </w:r>
      <w:r w:rsidR="006A39E4">
        <w:rPr>
          <w:rFonts w:hint="eastAsia"/>
        </w:rPr>
        <w:t>的格式表示。</w:t>
      </w:r>
    </w:p>
    <w:p w:rsidR="00413AD2" w:rsidRDefault="00413AD2" w:rsidP="00155D23">
      <w:pPr>
        <w:ind w:firstLine="480"/>
      </w:pPr>
      <w:r>
        <w:rPr>
          <w:rFonts w:hint="eastAsia"/>
        </w:rPr>
        <w:t>对于数据库中的数据格式，有以下约定：</w:t>
      </w:r>
    </w:p>
    <w:p w:rsidR="00413AD2" w:rsidRDefault="00413AD2" w:rsidP="00CA602B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数据库表中的主</w:t>
      </w:r>
      <w:r>
        <w:rPr>
          <w:rFonts w:hint="eastAsia"/>
        </w:rPr>
        <w:t>id</w:t>
      </w:r>
      <w:r>
        <w:rPr>
          <w:rFonts w:hint="eastAsia"/>
        </w:rPr>
        <w:t>，按照</w:t>
      </w:r>
      <w:r>
        <w:rPr>
          <w:rFonts w:hint="eastAsia"/>
        </w:rPr>
        <w:t>Mongodb</w:t>
      </w:r>
      <w:r>
        <w:rPr>
          <w:rFonts w:hint="eastAsia"/>
        </w:rPr>
        <w:t>的惯用法，字段名称都是</w:t>
      </w:r>
      <w:r>
        <w:t>”_id”</w:t>
      </w:r>
      <w:r>
        <w:t>；</w:t>
      </w:r>
    </w:p>
    <w:p w:rsidR="00413AD2" w:rsidRDefault="00413AD2" w:rsidP="00CA602B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数据库中的时间字段，都是采用日期的</w:t>
      </w:r>
      <w:r>
        <w:rPr>
          <w:rFonts w:hint="eastAsia"/>
        </w:rPr>
        <w:t>ISO</w:t>
      </w:r>
      <w:r>
        <w:rPr>
          <w:rFonts w:hint="eastAsia"/>
        </w:rPr>
        <w:t>格式标准</w:t>
      </w:r>
      <w:r w:rsidR="00CA602B">
        <w:rPr>
          <w:rFonts w:hint="eastAsia"/>
        </w:rPr>
        <w:t>字符串</w:t>
      </w:r>
      <w:r>
        <w:rPr>
          <w:rFonts w:hint="eastAsia"/>
        </w:rPr>
        <w:t>，例子为：“</w:t>
      </w:r>
      <w:r w:rsidRPr="00CA602B">
        <w:rPr>
          <w:rFonts w:ascii="Courier New" w:eastAsia="宋体" w:hAnsi="Courier New" w:cs="Courier New"/>
          <w:color w:val="800000"/>
          <w:kern w:val="0"/>
          <w:sz w:val="22"/>
        </w:rPr>
        <w:t>2016-03-05T06:48:03.194Z</w:t>
      </w:r>
      <w:r>
        <w:rPr>
          <w:rFonts w:hint="eastAsia"/>
        </w:rPr>
        <w:t>“；</w:t>
      </w:r>
    </w:p>
    <w:p w:rsidR="00CA602B" w:rsidRDefault="00CA602B" w:rsidP="00CA602B">
      <w:pPr>
        <w:pStyle w:val="a6"/>
        <w:ind w:left="360" w:firstLineChars="0" w:firstLine="0"/>
      </w:pPr>
    </w:p>
    <w:p w:rsidR="006A39E4" w:rsidRDefault="006A39E4" w:rsidP="006A39E4">
      <w:pPr>
        <w:pStyle w:val="3"/>
        <w:numPr>
          <w:ilvl w:val="1"/>
          <w:numId w:val="5"/>
        </w:numPr>
        <w:ind w:left="0" w:firstLine="0"/>
      </w:pPr>
      <w:bookmarkStart w:id="11" w:name="_Toc447716063"/>
      <w:r>
        <w:rPr>
          <w:rFonts w:hint="eastAsia"/>
        </w:rPr>
        <w:t>organization(</w:t>
      </w:r>
      <w:r>
        <w:rPr>
          <w:rFonts w:hint="eastAsia"/>
        </w:rPr>
        <w:t>组织</w:t>
      </w:r>
      <w:r>
        <w:rPr>
          <w:rFonts w:hint="eastAsia"/>
        </w:rPr>
        <w:t>)</w:t>
      </w:r>
      <w:r>
        <w:rPr>
          <w:rFonts w:hint="eastAsia"/>
        </w:rPr>
        <w:t>表</w:t>
      </w:r>
      <w:bookmarkEnd w:id="11"/>
    </w:p>
    <w:p w:rsidR="006A39E4" w:rsidRDefault="006A39E4" w:rsidP="006A39E4">
      <w:r>
        <w:rPr>
          <w:rFonts w:hint="eastAsia"/>
        </w:rPr>
        <w:t>组织是系统中最大粒度的区隔方式，每个组织拥有分离的管理员、问卷等，互相之间数据不能互通。</w:t>
      </w:r>
    </w:p>
    <w:tbl>
      <w:tblPr>
        <w:tblStyle w:val="a3"/>
        <w:tblW w:w="0" w:type="auto"/>
        <w:tblLook w:val="04A0"/>
      </w:tblPr>
      <w:tblGrid>
        <w:gridCol w:w="8296"/>
      </w:tblGrid>
      <w:tr w:rsidR="006A39E4" w:rsidTr="006A39E4">
        <w:tc>
          <w:tcPr>
            <w:tcW w:w="8296" w:type="dxa"/>
          </w:tcPr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23341378788ce27f0c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myorg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名称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06:48:03.194Z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6A39E4" w:rsidRPr="006A39E4" w:rsidRDefault="006A39E4" w:rsidP="006A39E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sz w:val="22"/>
              </w:rPr>
            </w:pPr>
          </w:p>
        </w:tc>
      </w:tr>
    </w:tbl>
    <w:p w:rsidR="006A39E4" w:rsidRPr="006A39E4" w:rsidRDefault="006A39E4" w:rsidP="006A39E4"/>
    <w:p w:rsidR="006A39E4" w:rsidRDefault="00F35F1E" w:rsidP="006A39E4">
      <w:pPr>
        <w:pStyle w:val="3"/>
        <w:numPr>
          <w:ilvl w:val="1"/>
          <w:numId w:val="5"/>
        </w:numPr>
        <w:ind w:left="0" w:firstLine="0"/>
      </w:pPr>
      <w:bookmarkStart w:id="12" w:name="_Toc447716064"/>
      <w:r>
        <w:rPr>
          <w:rFonts w:hint="eastAsia"/>
        </w:rPr>
        <w:t>admin</w:t>
      </w:r>
      <w:r w:rsidR="00EF6377">
        <w:rPr>
          <w:rFonts w:hint="eastAsia"/>
        </w:rPr>
        <w:t>s</w:t>
      </w:r>
      <w:r>
        <w:rPr>
          <w:rFonts w:hint="eastAsia"/>
        </w:rPr>
        <w:t>(</w:t>
      </w:r>
      <w:r>
        <w:rPr>
          <w:rFonts w:hint="eastAsia"/>
        </w:rPr>
        <w:t>管理员</w:t>
      </w:r>
      <w:r>
        <w:rPr>
          <w:rFonts w:hint="eastAsia"/>
        </w:rPr>
        <w:t>)</w:t>
      </w:r>
      <w:r>
        <w:rPr>
          <w:rFonts w:hint="eastAsia"/>
        </w:rPr>
        <w:t>表</w:t>
      </w:r>
      <w:bookmarkEnd w:id="12"/>
    </w:p>
    <w:tbl>
      <w:tblPr>
        <w:tblStyle w:val="a3"/>
        <w:tblW w:w="0" w:type="auto"/>
        <w:tblLook w:val="04A0"/>
      </w:tblPr>
      <w:tblGrid>
        <w:gridCol w:w="8296"/>
      </w:tblGrid>
      <w:tr w:rsidR="003D04D9" w:rsidRPr="003D04D9" w:rsidTr="003D04D9">
        <w:tc>
          <w:tcPr>
            <w:tcW w:w="8296" w:type="dxa"/>
          </w:tcPr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a742e02d0ae492daefba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eworgadmin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管理员用户名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asshash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654321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md5hash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后的密码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09:30:42.339Z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isabl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false 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是否被禁用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 w:rsidR="00F35F1E" w:rsidRPr="00F35F1E" w:rsidRDefault="00F35F1E" w:rsidP="00F35F1E"/>
    <w:p w:rsidR="006A39E4" w:rsidRDefault="00EF6377" w:rsidP="00EF6377">
      <w:pPr>
        <w:pStyle w:val="3"/>
        <w:numPr>
          <w:ilvl w:val="1"/>
          <w:numId w:val="5"/>
        </w:numPr>
        <w:ind w:left="0" w:firstLine="0"/>
      </w:pPr>
      <w:bookmarkStart w:id="13" w:name="_Toc447716065"/>
      <w:r>
        <w:rPr>
          <w:rFonts w:hint="eastAsia"/>
        </w:rPr>
        <w:lastRenderedPageBreak/>
        <w:t>staffs</w:t>
      </w:r>
      <w:r>
        <w:rPr>
          <w:rFonts w:hint="eastAsia"/>
        </w:rPr>
        <w:t>（工作人员）表</w:t>
      </w:r>
      <w:bookmarkEnd w:id="13"/>
    </w:p>
    <w:p w:rsidR="00EF6377" w:rsidRPr="00EF6377" w:rsidRDefault="00EF6377" w:rsidP="00EF6377">
      <w:r>
        <w:rPr>
          <w:rFonts w:hint="eastAsia"/>
        </w:rPr>
        <w:t>工作人员</w:t>
      </w:r>
      <w:r w:rsidR="00141A52">
        <w:rPr>
          <w:rFonts w:hint="eastAsia"/>
        </w:rPr>
        <w:t>包括问卷编辑人员和问卷调查人员。</w:t>
      </w:r>
    </w:p>
    <w:tbl>
      <w:tblPr>
        <w:tblStyle w:val="a3"/>
        <w:tblW w:w="0" w:type="auto"/>
        <w:tblLook w:val="04A0"/>
      </w:tblPr>
      <w:tblGrid>
        <w:gridCol w:w="8296"/>
      </w:tblGrid>
      <w:tr w:rsidR="00EF6377" w:rsidRPr="00141A52" w:rsidTr="00EF6377">
        <w:tc>
          <w:tcPr>
            <w:tcW w:w="8296" w:type="dxa"/>
          </w:tcPr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dc3a73788abc3b86bd02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1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工作人员用户名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asshash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654321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md5hash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后的密码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rol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角色，有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editor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和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nvestigator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13:16:42.130Z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isabl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false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是否被禁用</w:t>
            </w:r>
          </w:p>
          <w:p w:rsidR="00EF6377" w:rsidRPr="00D455BD" w:rsidRDefault="00141A52" w:rsidP="00D455B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 w:rsidR="00D455BD" w:rsidRDefault="00D455BD" w:rsidP="00D455BD">
      <w:pPr>
        <w:pStyle w:val="3"/>
        <w:numPr>
          <w:ilvl w:val="1"/>
          <w:numId w:val="5"/>
        </w:numPr>
        <w:ind w:left="0" w:firstLine="0"/>
      </w:pPr>
      <w:bookmarkStart w:id="14" w:name="_Ref445126055"/>
      <w:bookmarkStart w:id="15" w:name="_Toc447716066"/>
      <w:r>
        <w:rPr>
          <w:rFonts w:hint="eastAsia"/>
        </w:rPr>
        <w:t>surveys</w:t>
      </w:r>
      <w:r>
        <w:rPr>
          <w:rFonts w:hint="eastAsia"/>
        </w:rPr>
        <w:t>（</w:t>
      </w:r>
      <w:r w:rsidR="003137F5">
        <w:rPr>
          <w:rFonts w:hint="eastAsia"/>
        </w:rPr>
        <w:t>问卷</w:t>
      </w:r>
      <w:r>
        <w:rPr>
          <w:rFonts w:hint="eastAsia"/>
        </w:rPr>
        <w:t>）表</w:t>
      </w:r>
      <w:bookmarkEnd w:id="14"/>
      <w:bookmarkEnd w:id="15"/>
    </w:p>
    <w:p w:rsidR="00D455BD" w:rsidRDefault="00C34AC8" w:rsidP="00EF6377">
      <w:r>
        <w:rPr>
          <w:rFonts w:hint="eastAsia"/>
        </w:rPr>
        <w:t>模板也被存储在问卷表中，通过</w:t>
      </w:r>
      <w:r>
        <w:rPr>
          <w:rFonts w:hint="eastAsia"/>
        </w:rPr>
        <w:t>type</w:t>
      </w:r>
      <w:r>
        <w:rPr>
          <w:rFonts w:hint="eastAsia"/>
        </w:rPr>
        <w:t>字段进行区分。</w:t>
      </w:r>
    </w:p>
    <w:tbl>
      <w:tblPr>
        <w:tblStyle w:val="a3"/>
        <w:tblW w:w="0" w:type="auto"/>
        <w:tblLook w:val="04A0"/>
      </w:tblPr>
      <w:tblGrid>
        <w:gridCol w:w="8296"/>
      </w:tblGrid>
      <w:tr w:rsidR="00C34AC8" w:rsidRPr="00C34AC8" w:rsidTr="00C34AC8">
        <w:tc>
          <w:tcPr>
            <w:tcW w:w="8296" w:type="dxa"/>
          </w:tcPr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c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mysurvey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问卷名称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id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dc3a73788abc3b86bd02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编辑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类型，有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survey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和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template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edit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状态，可能值参考数据字典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82Z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questionlist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卷包含的问题列表，是一个数组结构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[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题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96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问题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]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C34AC8" w:rsidRPr="00C34AC8" w:rsidRDefault="00C34AC8" w:rsidP="00EF6377">
            <w:pPr>
              <w:rPr>
                <w:sz w:val="22"/>
              </w:rPr>
            </w:pPr>
          </w:p>
        </w:tc>
      </w:tr>
    </w:tbl>
    <w:p w:rsidR="00C34AC8" w:rsidRDefault="00C34AC8" w:rsidP="00C34AC8">
      <w:pPr>
        <w:pStyle w:val="3"/>
        <w:numPr>
          <w:ilvl w:val="1"/>
          <w:numId w:val="5"/>
        </w:numPr>
        <w:ind w:left="0" w:firstLine="0"/>
      </w:pPr>
      <w:bookmarkStart w:id="16" w:name="_Ref445126279"/>
      <w:bookmarkStart w:id="17" w:name="_Toc447716067"/>
      <w:r>
        <w:rPr>
          <w:rFonts w:hint="eastAsia"/>
        </w:rPr>
        <w:t>questions</w:t>
      </w:r>
      <w:r>
        <w:rPr>
          <w:rFonts w:hint="eastAsia"/>
        </w:rPr>
        <w:t>（问题）表</w:t>
      </w:r>
      <w:bookmarkEnd w:id="16"/>
      <w:bookmarkEnd w:id="17"/>
    </w:p>
    <w:tbl>
      <w:tblPr>
        <w:tblStyle w:val="a3"/>
        <w:tblW w:w="0" w:type="auto"/>
        <w:tblLook w:val="04A0"/>
      </w:tblPr>
      <w:tblGrid>
        <w:gridCol w:w="8296"/>
      </w:tblGrid>
      <w:tr w:rsidR="00B376D8" w:rsidRPr="00B376D8" w:rsidTr="00B376D8">
        <w:tc>
          <w:tcPr>
            <w:tcW w:w="8296" w:type="dxa"/>
          </w:tcPr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_id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bjectId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(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dbd7b293517f949020c18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)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//id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urveyid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dbd7b293517f949020c18c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 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所属问卷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d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lectlis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 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问题包含的选项列表，是一个数组结构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yp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xtselec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选项类型，见数据字典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itl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one select"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选项标题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yp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selec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itl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wo selec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ample.png"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yp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udioselec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itl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hird selec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ample.amr"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yp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descriptionselec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itl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others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lis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数字题信息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{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ar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数字题起始值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数字题终止值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ep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数字题步长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]</w:t>
            </w:r>
            <w:r w:rsidR="00997095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yp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ingleselec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题目类型，见数据字典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itl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Which one do you like?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题目标题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tim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SODate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(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)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创建时间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fhaspreceden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rue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是否与其他题目关联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precedentid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dbd7b293517f949020c18f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关联题目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d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precedentselectindex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关联题目选项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B376D8" w:rsidRPr="00B376D8" w:rsidRDefault="00B376D8" w:rsidP="00B376D8">
            <w:pPr>
              <w:rPr>
                <w:sz w:val="22"/>
              </w:rPr>
            </w:pPr>
          </w:p>
        </w:tc>
      </w:tr>
      <w:tr w:rsidR="00D31885" w:rsidRPr="00B376D8" w:rsidTr="00B376D8">
        <w:tc>
          <w:tcPr>
            <w:tcW w:w="8296" w:type="dxa"/>
          </w:tcPr>
          <w:p w:rsidR="00D31885" w:rsidRPr="00B376D8" w:rsidRDefault="00D31885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</w:p>
        </w:tc>
      </w:tr>
    </w:tbl>
    <w:p w:rsidR="00C34AC8" w:rsidRDefault="00B376D8" w:rsidP="000D4E8C">
      <w:r w:rsidRPr="00B376D8">
        <w:rPr>
          <w:rFonts w:hint="eastAsia"/>
        </w:rPr>
        <w:t>这里需要对</w:t>
      </w:r>
      <w:r w:rsidRPr="00B376D8">
        <w:t>"ifhasprecedent"</w:t>
      </w:r>
      <w:r w:rsidRPr="00B376D8">
        <w:t>，</w:t>
      </w:r>
      <w:r w:rsidRPr="00B376D8">
        <w:t>"precedentid"</w:t>
      </w:r>
      <w:r w:rsidRPr="00B376D8">
        <w:rPr>
          <w:rFonts w:hint="eastAsia"/>
        </w:rPr>
        <w:t>和</w:t>
      </w:r>
      <w:r w:rsidRPr="00B376D8">
        <w:t>"precedentselectindex"</w:t>
      </w:r>
      <w:r w:rsidRPr="00B376D8">
        <w:rPr>
          <w:rFonts w:hint="eastAsia"/>
        </w:rPr>
        <w:t>进行一下解释。</w:t>
      </w:r>
    </w:p>
    <w:p w:rsidR="00B376D8" w:rsidRDefault="00B376D8" w:rsidP="000D4E8C">
      <w:r w:rsidRPr="00B376D8">
        <w:lastRenderedPageBreak/>
        <w:t>"ifhasprecedent"</w:t>
      </w:r>
      <w:r>
        <w:rPr>
          <w:rFonts w:hint="eastAsia"/>
        </w:rPr>
        <w:t>决定了本题目是否与其他题目有关联，如果有关联的话，那么本题目只有在关联题目的某个选项被选中后才会出现在问卷中。</w:t>
      </w:r>
    </w:p>
    <w:p w:rsidR="000D4E8C" w:rsidRDefault="000D4E8C" w:rsidP="000D4E8C">
      <w:r w:rsidRPr="00B376D8">
        <w:t>"precedentid"</w:t>
      </w:r>
      <w:r>
        <w:rPr>
          <w:rFonts w:hint="eastAsia"/>
        </w:rPr>
        <w:t>指被关联的题目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0D4E8C" w:rsidRDefault="000D4E8C" w:rsidP="000D4E8C">
      <w:r w:rsidRPr="00B376D8">
        <w:t>"precedentselectindex"</w:t>
      </w:r>
      <w:r>
        <w:rPr>
          <w:rFonts w:hint="eastAsia"/>
        </w:rPr>
        <w:t>指被关联的题目的选项索引，只有这个选项被选中后，本题才会出现在问卷中。</w:t>
      </w:r>
    </w:p>
    <w:p w:rsidR="00413AD2" w:rsidRDefault="00413AD2" w:rsidP="00413AD2">
      <w:pPr>
        <w:pStyle w:val="3"/>
        <w:numPr>
          <w:ilvl w:val="1"/>
          <w:numId w:val="5"/>
        </w:numPr>
        <w:ind w:left="0" w:firstLine="0"/>
      </w:pPr>
      <w:bookmarkStart w:id="18" w:name="_Ref445126934"/>
      <w:bookmarkStart w:id="19" w:name="_Toc447716068"/>
      <w:r>
        <w:rPr>
          <w:rFonts w:hint="eastAsia"/>
        </w:rPr>
        <w:t>a</w:t>
      </w:r>
      <w:r>
        <w:t>nswer</w:t>
      </w:r>
      <w:r>
        <w:rPr>
          <w:rFonts w:hint="eastAsia"/>
        </w:rPr>
        <w:t>s</w:t>
      </w:r>
      <w:r>
        <w:rPr>
          <w:rFonts w:hint="eastAsia"/>
        </w:rPr>
        <w:t>（回答）表</w:t>
      </w:r>
      <w:bookmarkEnd w:id="18"/>
      <w:bookmarkEnd w:id="19"/>
    </w:p>
    <w:tbl>
      <w:tblPr>
        <w:tblStyle w:val="a3"/>
        <w:tblW w:w="0" w:type="auto"/>
        <w:tblLook w:val="04A0"/>
      </w:tblPr>
      <w:tblGrid>
        <w:gridCol w:w="8296"/>
      </w:tblGrid>
      <w:tr w:rsidR="006A0C17" w:rsidRPr="006A0C17" w:rsidTr="006A0C17">
        <w:tc>
          <w:tcPr>
            <w:tcW w:w="8296" w:type="dxa"/>
          </w:tcPr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_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ObjectId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)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c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所属问卷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vestigator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调查员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ong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21.5168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调查所在地经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at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1.1696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调查所在地纬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nswer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卷问题答案列表，数组结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[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question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题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中的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打分题类型答案列表，各个选项的分数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是一个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lastRenderedPageBreak/>
              <w:t>"sort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排序题类型答案列表，各个选项的排名，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最高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排名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extra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带有主观输入内容的选项的输入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文本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回答中的文本输入内容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题回答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题回答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question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c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ISODate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)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回答创建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6A0C17" w:rsidRPr="00BA0EC1" w:rsidRDefault="006A0C17" w:rsidP="00BA0EC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</w:tr>
    </w:tbl>
    <w:p w:rsidR="002309E2" w:rsidRDefault="002309E2" w:rsidP="002309E2">
      <w:pPr>
        <w:pStyle w:val="3"/>
        <w:numPr>
          <w:ilvl w:val="1"/>
          <w:numId w:val="5"/>
        </w:numPr>
        <w:ind w:left="0" w:firstLine="0"/>
      </w:pPr>
      <w:bookmarkStart w:id="20" w:name="_Ref445129150"/>
      <w:bookmarkStart w:id="21" w:name="_Toc447716069"/>
      <w:r>
        <w:rPr>
          <w:rFonts w:hint="eastAsia"/>
        </w:rPr>
        <w:lastRenderedPageBreak/>
        <w:t>cl</w:t>
      </w:r>
      <w:r>
        <w:t>ientversions</w:t>
      </w:r>
      <w:r>
        <w:rPr>
          <w:rFonts w:hint="eastAsia"/>
        </w:rPr>
        <w:t>（客户端版本）表</w:t>
      </w:r>
      <w:bookmarkEnd w:id="20"/>
      <w:bookmarkEnd w:id="21"/>
    </w:p>
    <w:p w:rsidR="00413AD2" w:rsidRDefault="002309E2" w:rsidP="002309E2">
      <w:r>
        <w:rPr>
          <w:rFonts w:hint="eastAsia"/>
        </w:rPr>
        <w:t>该表是用于</w:t>
      </w:r>
      <w:r w:rsidR="00510D70">
        <w:rPr>
          <w:rFonts w:hint="eastAsia"/>
        </w:rPr>
        <w:t>存储移动客户端的版本信息。</w:t>
      </w:r>
    </w:p>
    <w:tbl>
      <w:tblPr>
        <w:tblStyle w:val="a3"/>
        <w:tblW w:w="0" w:type="auto"/>
        <w:tblLook w:val="04A0"/>
      </w:tblPr>
      <w:tblGrid>
        <w:gridCol w:w="8296"/>
      </w:tblGrid>
      <w:tr w:rsidR="00ED72F4" w:rsidRPr="00ED72F4" w:rsidTr="00ED72F4">
        <w:tc>
          <w:tcPr>
            <w:tcW w:w="8296" w:type="dxa"/>
          </w:tcPr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latform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平台类型，见数据字典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fileurl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10.apk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该版本对应文件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url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versionnum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45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版本号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ED72F4" w:rsidRPr="00ED72F4" w:rsidRDefault="00ED72F4" w:rsidP="002309E2">
            <w:pPr>
              <w:rPr>
                <w:sz w:val="22"/>
              </w:rPr>
            </w:pPr>
          </w:p>
        </w:tc>
      </w:tr>
    </w:tbl>
    <w:p w:rsidR="009D72A7" w:rsidRDefault="009D72A7" w:rsidP="009D72A7">
      <w:pPr>
        <w:pStyle w:val="3"/>
        <w:numPr>
          <w:ilvl w:val="1"/>
          <w:numId w:val="5"/>
        </w:numPr>
        <w:ind w:left="0" w:firstLine="0"/>
      </w:pPr>
      <w:bookmarkStart w:id="22" w:name="_Toc447716070"/>
      <w:r>
        <w:rPr>
          <w:rFonts w:hint="eastAsia"/>
        </w:rPr>
        <w:t>fee</w:t>
      </w:r>
      <w:r>
        <w:t>dbacks</w:t>
      </w:r>
      <w:r>
        <w:rPr>
          <w:rFonts w:hint="eastAsia"/>
        </w:rPr>
        <w:t>（使用者反馈）表</w:t>
      </w:r>
      <w:bookmarkEnd w:id="22"/>
    </w:p>
    <w:p w:rsidR="00510D70" w:rsidRDefault="009D72A7" w:rsidP="002309E2">
      <w:r>
        <w:rPr>
          <w:rFonts w:hint="eastAsia"/>
        </w:rPr>
        <w:t>该表用于存储工作人员（调查人员）在使用移动客户端过程中发送的反馈、</w:t>
      </w:r>
      <w:r>
        <w:rPr>
          <w:rFonts w:hint="eastAsia"/>
        </w:rPr>
        <w:t>Bug</w:t>
      </w:r>
      <w:r>
        <w:rPr>
          <w:rFonts w:hint="eastAsia"/>
        </w:rPr>
        <w:t>报告及建议等信息。</w:t>
      </w:r>
    </w:p>
    <w:tbl>
      <w:tblPr>
        <w:tblStyle w:val="a3"/>
        <w:tblW w:w="0" w:type="auto"/>
        <w:tblLook w:val="04A0"/>
      </w:tblPr>
      <w:tblGrid>
        <w:gridCol w:w="8296"/>
      </w:tblGrid>
      <w:tr w:rsidR="009D72A7" w:rsidRPr="009D72A7" w:rsidTr="009D72A7">
        <w:tc>
          <w:tcPr>
            <w:tcW w:w="8296" w:type="dxa"/>
          </w:tcPr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ff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e949020c18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527356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调查员</w:t>
            </w:r>
            <w:r w:rsidR="00527356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latform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平台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sversion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.1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操作系统版本号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versionnum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45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软件版本号</w:t>
            </w:r>
          </w:p>
          <w:p w:rsidR="00527356" w:rsidRDefault="009D72A7" w:rsidP="00527356">
            <w:pPr>
              <w:widowControl/>
              <w:shd w:val="clear" w:color="auto" w:fill="FFFFFF"/>
              <w:ind w:firstLine="444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ontent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pplication crashe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反馈内容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ind w:firstLine="444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mage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screenshot.jpg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反馈的图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url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9D72A7" w:rsidRPr="009D72A7" w:rsidRDefault="009D72A7" w:rsidP="002309E2">
            <w:pPr>
              <w:rPr>
                <w:sz w:val="22"/>
              </w:rPr>
            </w:pPr>
          </w:p>
        </w:tc>
      </w:tr>
    </w:tbl>
    <w:p w:rsidR="009D72A7" w:rsidRPr="00B376D8" w:rsidRDefault="009D72A7" w:rsidP="002309E2"/>
    <w:p w:rsidR="00155D23" w:rsidRDefault="00EC09F0" w:rsidP="0078407A">
      <w:pPr>
        <w:pStyle w:val="2"/>
        <w:numPr>
          <w:ilvl w:val="0"/>
          <w:numId w:val="5"/>
        </w:numPr>
        <w:ind w:left="0" w:firstLine="0"/>
      </w:pPr>
      <w:bookmarkStart w:id="23" w:name="_Toc447716071"/>
      <w:r>
        <w:rPr>
          <w:rFonts w:hint="eastAsia"/>
        </w:rPr>
        <w:t>Webservice</w:t>
      </w:r>
      <w:r>
        <w:rPr>
          <w:rFonts w:hint="eastAsia"/>
        </w:rPr>
        <w:t>调用接口定义</w:t>
      </w:r>
      <w:bookmarkEnd w:id="23"/>
    </w:p>
    <w:p w:rsidR="00527356" w:rsidRPr="00527356" w:rsidRDefault="00527356" w:rsidP="00527356">
      <w:pPr>
        <w:pStyle w:val="3"/>
        <w:numPr>
          <w:ilvl w:val="1"/>
          <w:numId w:val="5"/>
        </w:numPr>
        <w:ind w:left="0" w:firstLine="0"/>
      </w:pPr>
      <w:bookmarkStart w:id="24" w:name="_Toc447716072"/>
      <w:r>
        <w:rPr>
          <w:rFonts w:hint="eastAsia"/>
        </w:rPr>
        <w:t>设计约定</w:t>
      </w:r>
      <w:bookmarkEnd w:id="24"/>
    </w:p>
    <w:p w:rsidR="006A39E4" w:rsidRDefault="00FA39AC" w:rsidP="006A39E4">
      <w:r>
        <w:rPr>
          <w:rFonts w:hint="eastAsia"/>
        </w:rPr>
        <w:t>对于</w:t>
      </w:r>
      <w:r>
        <w:rPr>
          <w:rFonts w:hint="eastAsia"/>
        </w:rPr>
        <w:t>Webservice</w:t>
      </w:r>
      <w:r>
        <w:rPr>
          <w:rFonts w:hint="eastAsia"/>
        </w:rPr>
        <w:t>调用接口，有以下设计约定和考虑：</w:t>
      </w:r>
    </w:p>
    <w:p w:rsidR="00FA39AC" w:rsidRDefault="00FA39AC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调用接口都基于</w:t>
      </w:r>
      <w:r>
        <w:rPr>
          <w:rFonts w:hint="eastAsia"/>
        </w:rPr>
        <w:t>HTTP</w:t>
      </w:r>
      <w:r>
        <w:rPr>
          <w:rFonts w:hint="eastAsia"/>
        </w:rPr>
        <w:t>，根据</w:t>
      </w:r>
      <w:r>
        <w:rPr>
          <w:rFonts w:hint="eastAsia"/>
        </w:rPr>
        <w:t>Restful</w:t>
      </w:r>
      <w:r>
        <w:rPr>
          <w:rFonts w:hint="eastAsia"/>
        </w:rPr>
        <w:t>的接口设计风格开发。分别使用</w:t>
      </w:r>
      <w:r>
        <w:rPr>
          <w:rFonts w:hint="eastAsia"/>
        </w:rPr>
        <w:t>HTTP</w:t>
      </w:r>
      <w:r>
        <w:rPr>
          <w:rFonts w:hint="eastAsia"/>
        </w:rPr>
        <w:lastRenderedPageBreak/>
        <w:t>定义的</w:t>
      </w:r>
      <w:r>
        <w:rPr>
          <w:rFonts w:hint="eastAsia"/>
        </w:rPr>
        <w:t>4</w:t>
      </w:r>
      <w:r>
        <w:rPr>
          <w:rFonts w:hint="eastAsia"/>
        </w:rPr>
        <w:t>种方法</w:t>
      </w:r>
      <w:r>
        <w:rPr>
          <w:rFonts w:hint="eastAsia"/>
        </w:rPr>
        <w:t>POST</w:t>
      </w:r>
      <w:r>
        <w:rPr>
          <w:rFonts w:hint="eastAsia"/>
        </w:rPr>
        <w:t>、</w:t>
      </w:r>
      <w:r>
        <w:rPr>
          <w:rFonts w:hint="eastAsia"/>
        </w:rPr>
        <w:t>DELETE</w:t>
      </w:r>
      <w:r>
        <w:rPr>
          <w:rFonts w:hint="eastAsia"/>
        </w:rPr>
        <w:t>、</w:t>
      </w:r>
      <w:r>
        <w:rPr>
          <w:rFonts w:hint="eastAsia"/>
        </w:rPr>
        <w:t>PUT</w:t>
      </w:r>
      <w:r>
        <w:rPr>
          <w:rFonts w:hint="eastAsia"/>
        </w:rPr>
        <w:t>和</w:t>
      </w:r>
      <w:r>
        <w:rPr>
          <w:rFonts w:hint="eastAsia"/>
        </w:rPr>
        <w:t>GET</w:t>
      </w:r>
      <w:r>
        <w:rPr>
          <w:rFonts w:hint="eastAsia"/>
        </w:rPr>
        <w:t>来对应增、删、改、察</w:t>
      </w:r>
      <w:r>
        <w:rPr>
          <w:rFonts w:hint="eastAsia"/>
        </w:rPr>
        <w:t>4</w:t>
      </w:r>
      <w:r>
        <w:rPr>
          <w:rFonts w:hint="eastAsia"/>
        </w:rPr>
        <w:t>种原语。简单来说，就是用</w:t>
      </w:r>
      <w:r>
        <w:rPr>
          <w:rFonts w:hint="eastAsia"/>
        </w:rPr>
        <w:t>POST</w:t>
      </w:r>
      <w:r>
        <w:rPr>
          <w:rFonts w:hint="eastAsia"/>
        </w:rPr>
        <w:t>方法执行资源的增加，用</w:t>
      </w:r>
      <w:r>
        <w:rPr>
          <w:rFonts w:hint="eastAsia"/>
        </w:rPr>
        <w:t>DELETE</w:t>
      </w:r>
      <w:r>
        <w:rPr>
          <w:rFonts w:hint="eastAsia"/>
        </w:rPr>
        <w:t>方法执行资源的删除，用</w:t>
      </w:r>
      <w:r>
        <w:rPr>
          <w:rFonts w:hint="eastAsia"/>
        </w:rPr>
        <w:t>PUT</w:t>
      </w:r>
      <w:r>
        <w:rPr>
          <w:rFonts w:hint="eastAsia"/>
        </w:rPr>
        <w:t>方法执行资源的修改，用</w:t>
      </w:r>
      <w:r>
        <w:rPr>
          <w:rFonts w:hint="eastAsia"/>
        </w:rPr>
        <w:t>GET</w:t>
      </w:r>
      <w:r>
        <w:rPr>
          <w:rFonts w:hint="eastAsia"/>
        </w:rPr>
        <w:t>方法执行资源的查看；</w:t>
      </w:r>
    </w:p>
    <w:p w:rsidR="00743EE1" w:rsidRDefault="00743EE1" w:rsidP="00743EE1">
      <w:pPr>
        <w:pStyle w:val="a6"/>
        <w:numPr>
          <w:ilvl w:val="0"/>
          <w:numId w:val="13"/>
        </w:numPr>
        <w:ind w:firstLineChars="0"/>
        <w:rPr>
          <w:rFonts w:ascii="微软雅黑 Light" w:hAnsi="微软雅黑 Light"/>
        </w:rPr>
      </w:pPr>
      <w:r w:rsidRPr="00743EE1">
        <w:rPr>
          <w:rFonts w:ascii="微软雅黑 Light" w:hAnsi="微软雅黑 Light" w:hint="eastAsia"/>
        </w:rPr>
        <w:t>访问地址：下文接口描述中的url地址只是不变部分，实际使用中还需要加上根据具体部署决定的变化部分。比如，当前服务器部署在“</w:t>
      </w:r>
      <w:r w:rsidRPr="00743EE1">
        <w:rPr>
          <w:rFonts w:ascii="微软雅黑 Light" w:hAnsi="微软雅黑 Light"/>
        </w:rPr>
        <w:t>http://54.75.231.96/si”</w:t>
      </w:r>
      <w:r w:rsidRPr="00743EE1">
        <w:rPr>
          <w:rFonts w:ascii="微软雅黑 Light" w:hAnsi="微软雅黑 Light" w:hint="eastAsia"/>
        </w:rPr>
        <w:t>目录下，那么比如6.</w:t>
      </w:r>
      <w:r w:rsidRPr="00743EE1">
        <w:rPr>
          <w:rFonts w:ascii="微软雅黑 Light" w:hAnsi="微软雅黑 Light"/>
        </w:rPr>
        <w:t>2.1</w:t>
      </w:r>
      <w:r w:rsidRPr="00743EE1">
        <w:rPr>
          <w:rFonts w:ascii="微软雅黑 Light" w:hAnsi="微软雅黑 Light" w:hint="eastAsia"/>
        </w:rPr>
        <w:t>这个接口“/staff/login”的完整访问地址就是</w:t>
      </w:r>
      <w:r>
        <w:rPr>
          <w:rFonts w:ascii="微软雅黑 Light" w:hAnsi="微软雅黑 Light" w:hint="eastAsia"/>
        </w:rPr>
        <w:t>“</w:t>
      </w:r>
      <w:r w:rsidRPr="00743EE1">
        <w:rPr>
          <w:rFonts w:ascii="微软雅黑 Light" w:hAnsi="微软雅黑 Light"/>
        </w:rPr>
        <w:t>http://54.75.231.96/si</w:t>
      </w:r>
      <w:r w:rsidRPr="00743EE1">
        <w:rPr>
          <w:rFonts w:ascii="微软雅黑 Light" w:hAnsi="微软雅黑 Light" w:hint="eastAsia"/>
        </w:rPr>
        <w:t>/staff/login</w:t>
      </w:r>
      <w:r>
        <w:rPr>
          <w:rFonts w:ascii="微软雅黑 Light" w:hAnsi="微软雅黑 Light" w:hint="eastAsia"/>
        </w:rPr>
        <w:t>”；</w:t>
      </w:r>
    </w:p>
    <w:p w:rsidR="00BE07B0" w:rsidRDefault="00BE07B0" w:rsidP="00743EE1">
      <w:pPr>
        <w:pStyle w:val="a6"/>
        <w:numPr>
          <w:ilvl w:val="0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静态文件上传及地址：一些接口会设计图片或其他格式文件的上传，那么其步骤应该是：</w:t>
      </w:r>
    </w:p>
    <w:p w:rsidR="00BE07B0" w:rsidRDefault="00BE07B0" w:rsidP="00BE07B0">
      <w:pPr>
        <w:pStyle w:val="a6"/>
        <w:numPr>
          <w:ilvl w:val="1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首先用</w:t>
      </w:r>
      <w:r w:rsidR="005F3E94">
        <w:rPr>
          <w:rFonts w:ascii="微软雅黑 Light" w:hAnsi="微软雅黑 Light"/>
        </w:rPr>
        <w:fldChar w:fldCharType="begin"/>
      </w:r>
      <w:r>
        <w:rPr>
          <w:rFonts w:ascii="微软雅黑 Light" w:hAnsi="微软雅黑 Light"/>
        </w:rPr>
        <w:instrText xml:space="preserve"> REF _Ref445968873 \r \h </w:instrText>
      </w:r>
      <w:r w:rsidR="005F3E94">
        <w:rPr>
          <w:rFonts w:ascii="微软雅黑 Light" w:hAnsi="微软雅黑 Light"/>
        </w:rPr>
      </w:r>
      <w:r w:rsidR="005F3E94"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8</w:t>
      </w:r>
      <w:r w:rsidR="005F3E94">
        <w:rPr>
          <w:rFonts w:ascii="微软雅黑 Light" w:hAnsi="微软雅黑 Light"/>
        </w:rPr>
        <w:fldChar w:fldCharType="end"/>
      </w:r>
      <w:r>
        <w:rPr>
          <w:rFonts w:ascii="微软雅黑 Light" w:hAnsi="微软雅黑 Light"/>
        </w:rPr>
        <w:t>，</w:t>
      </w:r>
      <w:r w:rsidR="005F3E94">
        <w:rPr>
          <w:rFonts w:ascii="微软雅黑 Light" w:hAnsi="微软雅黑 Light"/>
        </w:rPr>
        <w:fldChar w:fldCharType="begin"/>
      </w:r>
      <w:r>
        <w:rPr>
          <w:rFonts w:ascii="微软雅黑 Light" w:hAnsi="微软雅黑 Light" w:hint="eastAsia"/>
        </w:rPr>
        <w:instrText>REF _Ref445968863 \r \h</w:instrText>
      </w:r>
      <w:r w:rsidR="005F3E94">
        <w:rPr>
          <w:rFonts w:ascii="微软雅黑 Light" w:hAnsi="微软雅黑 Light"/>
        </w:rPr>
      </w:r>
      <w:r w:rsidR="005F3E94"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9</w:t>
      </w:r>
      <w:r w:rsidR="005F3E94">
        <w:rPr>
          <w:rFonts w:ascii="微软雅黑 Light" w:hAnsi="微软雅黑 Light"/>
        </w:rPr>
        <w:fldChar w:fldCharType="end"/>
      </w:r>
      <w:r>
        <w:rPr>
          <w:rFonts w:ascii="微软雅黑 Light" w:hAnsi="微软雅黑 Light" w:hint="eastAsia"/>
        </w:rPr>
        <w:t>和</w:t>
      </w:r>
      <w:r w:rsidR="005F3E94">
        <w:rPr>
          <w:rFonts w:ascii="微软雅黑 Light" w:hAnsi="微软雅黑 Light"/>
        </w:rPr>
        <w:fldChar w:fldCharType="begin"/>
      </w:r>
      <w:r>
        <w:rPr>
          <w:rFonts w:ascii="微软雅黑 Light" w:hAnsi="微软雅黑 Light"/>
        </w:rPr>
        <w:instrText xml:space="preserve"> REF _Ref445968870 \r \h </w:instrText>
      </w:r>
      <w:r w:rsidR="005F3E94">
        <w:rPr>
          <w:rFonts w:ascii="微软雅黑 Light" w:hAnsi="微软雅黑 Light"/>
        </w:rPr>
      </w:r>
      <w:r w:rsidR="005F3E94"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10</w:t>
      </w:r>
      <w:r w:rsidR="005F3E94">
        <w:rPr>
          <w:rFonts w:ascii="微软雅黑 Light" w:hAnsi="微软雅黑 Light"/>
        </w:rPr>
        <w:fldChar w:fldCharType="end"/>
      </w:r>
      <w:r>
        <w:rPr>
          <w:rFonts w:ascii="微软雅黑 Light" w:hAnsi="微软雅黑 Light" w:hint="eastAsia"/>
        </w:rPr>
        <w:t>等接口将文件上传，上传后服务器会返回这些文件在服务器端的新文件名（以防止重名）；</w:t>
      </w:r>
    </w:p>
    <w:p w:rsidR="00BE07B0" w:rsidRDefault="00BE07B0" w:rsidP="00BE07B0">
      <w:pPr>
        <w:pStyle w:val="a6"/>
        <w:numPr>
          <w:ilvl w:val="1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这些新文件名就可以用在后续的接口调用中，比如回答一张问卷；</w:t>
      </w:r>
    </w:p>
    <w:p w:rsidR="00BE07B0" w:rsidRPr="00743EE1" w:rsidRDefault="00BE07B0" w:rsidP="00BE07B0">
      <w:pPr>
        <w:pStyle w:val="a6"/>
        <w:numPr>
          <w:ilvl w:val="1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这些文件在服务器上的访问地址为：</w:t>
      </w:r>
      <w:r w:rsidRPr="00BE07B0">
        <w:rPr>
          <w:rFonts w:ascii="微软雅黑 Light" w:hAnsi="微软雅黑 Light"/>
        </w:rPr>
        <w:t>http://54.75.231.96/</w:t>
      </w:r>
      <w:r w:rsidRPr="00BE07B0">
        <w:rPr>
          <w:rFonts w:ascii="微软雅黑 Light" w:hAnsi="微软雅黑 Light" w:hint="eastAsia"/>
        </w:rPr>
        <w:t>uploads/</w:t>
      </w:r>
      <w:r>
        <w:rPr>
          <w:rFonts w:ascii="微软雅黑 Light" w:hAnsi="微软雅黑 Light" w:hint="eastAsia"/>
        </w:rPr>
        <w:t>新文件名。比如文件上传后，服务器返回文件名为image</w:t>
      </w:r>
      <w:r>
        <w:rPr>
          <w:rFonts w:ascii="微软雅黑 Light" w:hAnsi="微软雅黑 Light"/>
        </w:rPr>
        <w:t>122334.</w:t>
      </w:r>
      <w:r>
        <w:rPr>
          <w:rFonts w:ascii="微软雅黑 Light" w:hAnsi="微软雅黑 Light" w:hint="eastAsia"/>
        </w:rPr>
        <w:t>jpg，那么其访问地址就是</w:t>
      </w:r>
      <w:r w:rsidRPr="00BE07B0">
        <w:rPr>
          <w:rFonts w:ascii="微软雅黑 Light" w:hAnsi="微软雅黑 Light"/>
        </w:rPr>
        <w:t>http://54.75.231.96/</w:t>
      </w:r>
      <w:r w:rsidRPr="00BE07B0">
        <w:rPr>
          <w:rFonts w:ascii="微软雅黑 Light" w:hAnsi="微软雅黑 Light" w:hint="eastAsia"/>
        </w:rPr>
        <w:t>uploads/image</w:t>
      </w:r>
      <w:r w:rsidRPr="00BE07B0">
        <w:rPr>
          <w:rFonts w:ascii="微软雅黑 Light" w:hAnsi="微软雅黑 Light"/>
        </w:rPr>
        <w:t>122334.</w:t>
      </w:r>
      <w:r w:rsidRPr="00BE07B0">
        <w:rPr>
          <w:rFonts w:ascii="微软雅黑 Light" w:hAnsi="微软雅黑 Light" w:hint="eastAsia"/>
        </w:rPr>
        <w:t>jpg</w:t>
      </w:r>
      <w:r>
        <w:rPr>
          <w:rFonts w:ascii="微软雅黑 Light" w:hAnsi="微软雅黑 Light" w:hint="eastAsia"/>
        </w:rPr>
        <w:t>。</w:t>
      </w:r>
    </w:p>
    <w:p w:rsidR="00FA39AC" w:rsidRDefault="00476DF7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错误信息：所有的调用接口在返回错误信息时统一使用</w:t>
      </w:r>
      <w:r>
        <w:rPr>
          <w:rFonts w:hint="eastAsia"/>
        </w:rPr>
        <w:t>HTTP</w:t>
      </w:r>
      <w:r>
        <w:rPr>
          <w:rFonts w:hint="eastAsia"/>
        </w:rPr>
        <w:t>状态码（</w:t>
      </w:r>
      <w:r>
        <w:rPr>
          <w:rFonts w:hint="eastAsia"/>
        </w:rPr>
        <w:t>Status</w:t>
      </w:r>
      <w:r>
        <w:t xml:space="preserve"> C</w:t>
      </w:r>
      <w:r>
        <w:rPr>
          <w:rFonts w:hint="eastAsia"/>
        </w:rPr>
        <w:t>ode</w:t>
      </w:r>
      <w:r>
        <w:rPr>
          <w:rFonts w:hint="eastAsia"/>
        </w:rPr>
        <w:t>）来表示调用中的错误。具体来说，只有返回</w:t>
      </w:r>
      <w:r>
        <w:rPr>
          <w:rFonts w:hint="eastAsia"/>
        </w:rPr>
        <w:t>200</w:t>
      </w:r>
      <w:r>
        <w:rPr>
          <w:rFonts w:hint="eastAsia"/>
        </w:rPr>
        <w:t>状态码是表示调用成功，其他所有返回的状态码表示错误。具体的错误原因与返回</w:t>
      </w:r>
      <w:r>
        <w:rPr>
          <w:rFonts w:hint="eastAsia"/>
        </w:rPr>
        <w:t>HTTP</w:t>
      </w:r>
      <w:r>
        <w:rPr>
          <w:rFonts w:hint="eastAsia"/>
        </w:rPr>
        <w:t>状态码之间的对应关系在接口定义中可以查询。</w:t>
      </w:r>
    </w:p>
    <w:p w:rsidR="00741151" w:rsidRDefault="00741151" w:rsidP="00660D3E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在接口描述的</w:t>
      </w:r>
      <w:r>
        <w:rPr>
          <w:rFonts w:hint="eastAsia"/>
        </w:rPr>
        <w:t>url</w:t>
      </w:r>
      <w:r>
        <w:rPr>
          <w:rFonts w:hint="eastAsia"/>
        </w:rPr>
        <w:t>中，以冒号开头的字符串表示参数。</w:t>
      </w:r>
      <w:r w:rsidR="00660D3E" w:rsidRPr="00660D3E">
        <w:rPr>
          <w:rFonts w:hint="eastAsia"/>
        </w:rPr>
        <w:t>比如这个接口</w:t>
      </w:r>
      <w:r w:rsidR="00660D3E" w:rsidRPr="00660D3E">
        <w:rPr>
          <w:rFonts w:hint="eastAsia"/>
        </w:rPr>
        <w:t>/investigator/survey/detail/:surveyid</w:t>
      </w:r>
      <w:r w:rsidR="00660D3E" w:rsidRPr="00660D3E">
        <w:rPr>
          <w:rFonts w:hint="eastAsia"/>
        </w:rPr>
        <w:t>，其中这个</w:t>
      </w:r>
      <w:r w:rsidR="00660D3E" w:rsidRPr="00660D3E">
        <w:rPr>
          <w:rFonts w:hint="eastAsia"/>
        </w:rPr>
        <w:t>surveyid</w:t>
      </w:r>
      <w:r w:rsidR="00660D3E" w:rsidRPr="00660D3E">
        <w:rPr>
          <w:rFonts w:hint="eastAsia"/>
        </w:rPr>
        <w:t>就是说实际使用中要用真实的问卷</w:t>
      </w:r>
      <w:r w:rsidR="00660D3E" w:rsidRPr="00660D3E">
        <w:rPr>
          <w:rFonts w:hint="eastAsia"/>
        </w:rPr>
        <w:t>id</w:t>
      </w:r>
      <w:r w:rsidR="00660D3E" w:rsidRPr="00660D3E">
        <w:rPr>
          <w:rFonts w:hint="eastAsia"/>
        </w:rPr>
        <w:t>来替代。</w:t>
      </w:r>
    </w:p>
    <w:p w:rsidR="00527356" w:rsidRPr="00527356" w:rsidRDefault="00527356" w:rsidP="00FA39AC">
      <w:pPr>
        <w:pStyle w:val="a6"/>
        <w:numPr>
          <w:ilvl w:val="0"/>
          <w:numId w:val="13"/>
        </w:numPr>
        <w:ind w:firstLineChars="0"/>
        <w:rPr>
          <w:rStyle w:val="sc51"/>
          <w:rFonts w:asciiTheme="minorHAnsi" w:hAnsiTheme="minorHAnsi" w:cstheme="minorBidi"/>
          <w:b w:val="0"/>
          <w:bCs w:val="0"/>
          <w:color w:val="auto"/>
          <w:sz w:val="24"/>
          <w:szCs w:val="22"/>
        </w:rPr>
      </w:pPr>
      <w:r>
        <w:lastRenderedPageBreak/>
        <w:t>消息请求消息体的编码有三种</w:t>
      </w:r>
      <w:r>
        <w:rPr>
          <w:rFonts w:hint="eastAsia"/>
        </w:rPr>
        <w:t>可</w:t>
      </w:r>
      <w:r>
        <w:t>能</w:t>
      </w:r>
      <w:r>
        <w:t>: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/>
        </w:rPr>
        <w:t>application/x-www-form-urlencoded，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 w:hint="eastAsia"/>
        </w:rPr>
        <w:t>application/json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/>
        </w:rPr>
        <w:t>multipart/form-data</w:t>
      </w:r>
    </w:p>
    <w:p w:rsidR="00527356" w:rsidRDefault="00527356" w:rsidP="00527356">
      <w:pPr>
        <w:ind w:left="420"/>
      </w:pPr>
      <w:r>
        <w:rPr>
          <w:rFonts w:hint="eastAsia"/>
        </w:rPr>
        <w:t>其中前两种用于普通消息发送，最后一种用于文件上传。具体的编码方式在接口描述中可以查询。</w:t>
      </w:r>
    </w:p>
    <w:p w:rsidR="00476DF7" w:rsidRDefault="009D72A7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（调用成功）返回消息体定义</w:t>
      </w:r>
      <w:r w:rsidR="00527356">
        <w:rPr>
          <w:rFonts w:hint="eastAsia"/>
        </w:rPr>
        <w:t>如下：</w:t>
      </w:r>
    </w:p>
    <w:tbl>
      <w:tblPr>
        <w:tblStyle w:val="a3"/>
        <w:tblW w:w="0" w:type="auto"/>
        <w:tblInd w:w="360" w:type="dxa"/>
        <w:tblLook w:val="04A0"/>
      </w:tblPr>
      <w:tblGrid>
        <w:gridCol w:w="8162"/>
      </w:tblGrid>
      <w:tr w:rsidR="00527356" w:rsidRPr="00527356" w:rsidTr="00527356">
        <w:tc>
          <w:tcPr>
            <w:tcW w:w="8296" w:type="dxa"/>
          </w:tcPr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具体内容，可以是嵌套的复合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json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格式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  <w:p w:rsidR="00527356" w:rsidRPr="00527356" w:rsidRDefault="00527356" w:rsidP="00527356">
            <w:pPr>
              <w:rPr>
                <w:szCs w:val="24"/>
              </w:rPr>
            </w:pPr>
          </w:p>
        </w:tc>
      </w:tr>
    </w:tbl>
    <w:p w:rsidR="00527356" w:rsidRPr="00527356" w:rsidRDefault="00527356" w:rsidP="00527356">
      <w:pPr>
        <w:pStyle w:val="a6"/>
        <w:ind w:left="360" w:firstLineChars="0" w:firstLine="0"/>
      </w:pPr>
    </w:p>
    <w:p w:rsidR="00527356" w:rsidRPr="00527356" w:rsidRDefault="00527356" w:rsidP="00527356">
      <w:pPr>
        <w:pStyle w:val="3"/>
        <w:numPr>
          <w:ilvl w:val="1"/>
          <w:numId w:val="5"/>
        </w:numPr>
        <w:ind w:left="0" w:firstLine="0"/>
      </w:pPr>
      <w:bookmarkStart w:id="25" w:name="_Toc447716073"/>
      <w:r>
        <w:rPr>
          <w:rFonts w:hint="eastAsia"/>
        </w:rPr>
        <w:t>Android</w:t>
      </w:r>
      <w:r>
        <w:rPr>
          <w:rFonts w:hint="eastAsia"/>
        </w:rPr>
        <w:t>客户端相关接口</w:t>
      </w:r>
      <w:bookmarkEnd w:id="25"/>
    </w:p>
    <w:p w:rsidR="00155D23" w:rsidRDefault="002349ED" w:rsidP="002349ED">
      <w:pPr>
        <w:pStyle w:val="4"/>
        <w:numPr>
          <w:ilvl w:val="2"/>
          <w:numId w:val="5"/>
        </w:numPr>
      </w:pPr>
      <w:r>
        <w:rPr>
          <w:rFonts w:hint="eastAsia"/>
        </w:rPr>
        <w:t>工作人员登录接口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2349ED" w:rsidRPr="00741151" w:rsidTr="00741151">
        <w:tc>
          <w:tcPr>
            <w:tcW w:w="1555" w:type="dxa"/>
          </w:tcPr>
          <w:p w:rsidR="002349ED" w:rsidRPr="00741151" w:rsidRDefault="002349ED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/staff/login</w:t>
            </w:r>
          </w:p>
        </w:tc>
      </w:tr>
      <w:tr w:rsidR="002349ED" w:rsidRPr="00741151" w:rsidTr="00741151">
        <w:tc>
          <w:tcPr>
            <w:tcW w:w="1555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741151" w:rsidRPr="00741151" w:rsidTr="00741151">
        <w:tc>
          <w:tcPr>
            <w:tcW w:w="1555" w:type="dxa"/>
            <w:vMerge w:val="restart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username，用户名</w:t>
            </w:r>
          </w:p>
        </w:tc>
      </w:tr>
      <w:tr w:rsidR="00741151" w:rsidRPr="00741151" w:rsidTr="00741151">
        <w:tc>
          <w:tcPr>
            <w:tcW w:w="1555" w:type="dxa"/>
            <w:vMerge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md5hash之后的用户密码</w:t>
            </w:r>
          </w:p>
        </w:tc>
      </w:tr>
      <w:tr w:rsidR="002349ED" w:rsidRPr="00741151" w:rsidTr="00741151">
        <w:tc>
          <w:tcPr>
            <w:tcW w:w="1555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981159" w:rsidRPr="00741151" w:rsidTr="00741151">
        <w:tc>
          <w:tcPr>
            <w:tcW w:w="1555" w:type="dxa"/>
          </w:tcPr>
          <w:p w:rsidR="00981159" w:rsidRPr="00741151" w:rsidRDefault="00981159" w:rsidP="00981159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741151" w:rsidRPr="00741151" w:rsidTr="00741151">
        <w:tc>
          <w:tcPr>
            <w:tcW w:w="1555" w:type="dxa"/>
            <w:vMerge w:val="restart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</w:t>
            </w:r>
            <w:r>
              <w:rPr>
                <w:rFonts w:ascii="微软雅黑 Light" w:hAnsi="微软雅黑 Light" w:hint="eastAsia"/>
              </w:rPr>
              <w:lastRenderedPageBreak/>
              <w:t>Http状态码</w:t>
            </w: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400，用户名或密码错误</w:t>
            </w:r>
          </w:p>
        </w:tc>
      </w:tr>
      <w:tr w:rsidR="00741151" w:rsidRPr="00741151" w:rsidTr="00741151">
        <w:tc>
          <w:tcPr>
            <w:tcW w:w="1555" w:type="dxa"/>
            <w:vMerge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741151" w:rsidRPr="00741151" w:rsidTr="00741151">
        <w:tc>
          <w:tcPr>
            <w:tcW w:w="1555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</w:tbl>
    <w:p w:rsidR="004A07FC" w:rsidRDefault="004A07FC" w:rsidP="00741151">
      <w:pPr>
        <w:pStyle w:val="4"/>
        <w:numPr>
          <w:ilvl w:val="2"/>
          <w:numId w:val="5"/>
        </w:numPr>
      </w:pPr>
      <w:r>
        <w:rPr>
          <w:rFonts w:hint="eastAsia"/>
        </w:rPr>
        <w:t>工作人员修改密码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/staff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4A07FC" w:rsidRPr="00741151" w:rsidTr="00D55AAC">
        <w:tc>
          <w:tcPr>
            <w:tcW w:w="1555" w:type="dxa"/>
            <w:vMerge w:val="restart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4A07FC" w:rsidRPr="00741151" w:rsidRDefault="004A07FC" w:rsidP="004A07F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ascii="微软雅黑 Light" w:hAnsi="微软雅黑 Light" w:hint="eastAsia"/>
              </w:rPr>
              <w:t>password</w:t>
            </w:r>
            <w:r w:rsidRPr="00741151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md5hash后的旧密码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Pr="00741151" w:rsidRDefault="004A07FC" w:rsidP="004A07F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newpassword，md5hash之后的新密码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981159" w:rsidRPr="00741151" w:rsidTr="00D55AAC">
        <w:tc>
          <w:tcPr>
            <w:tcW w:w="1555" w:type="dxa"/>
          </w:tcPr>
          <w:p w:rsidR="00981159" w:rsidRPr="00741151" w:rsidRDefault="00981159" w:rsidP="00981159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4A07FC" w:rsidRPr="00741151" w:rsidTr="00D55AAC">
        <w:tc>
          <w:tcPr>
            <w:tcW w:w="1555" w:type="dxa"/>
            <w:vMerge w:val="restart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旧密码错误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4A07FC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editor,investigator</w:t>
            </w:r>
          </w:p>
        </w:tc>
      </w:tr>
    </w:tbl>
    <w:p w:rsidR="004A07FC" w:rsidRPr="004A07FC" w:rsidRDefault="004A07FC" w:rsidP="004A07FC"/>
    <w:p w:rsidR="00741151" w:rsidRDefault="00741151" w:rsidP="00741151">
      <w:pPr>
        <w:pStyle w:val="4"/>
        <w:numPr>
          <w:ilvl w:val="2"/>
          <w:numId w:val="5"/>
        </w:numPr>
      </w:pPr>
      <w:r>
        <w:rPr>
          <w:rFonts w:hint="eastAsia"/>
        </w:rPr>
        <w:t>调查人员获取负责的问卷列表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list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  //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调查员相关问卷列表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lastRenderedPageBreak/>
              <w:t>{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e7855d7264b43449f4b2f7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//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问卷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name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mysurvey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问卷名称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741151" w:rsidRPr="005D75B9" w:rsidRDefault="00741151" w:rsidP="00D55AAC">
            <w:pPr>
              <w:rPr>
                <w:rFonts w:ascii="微软雅黑 Light" w:hAnsi="微软雅黑 Light"/>
                <w:sz w:val="18"/>
                <w:szCs w:val="18"/>
              </w:rPr>
            </w:pP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741151" w:rsidRPr="00741151" w:rsidRDefault="00741151" w:rsidP="0074115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F36569" w:rsidRDefault="00F36569" w:rsidP="00F36569">
      <w:pPr>
        <w:pStyle w:val="4"/>
        <w:numPr>
          <w:ilvl w:val="2"/>
          <w:numId w:val="5"/>
        </w:numPr>
      </w:pPr>
      <w:r>
        <w:rPr>
          <w:rFonts w:hint="eastAsia"/>
        </w:rPr>
        <w:t>调查人员获取某个问卷的详情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36569" w:rsidRPr="00741151" w:rsidRDefault="00F36569" w:rsidP="00F36569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de</w:t>
            </w:r>
            <w:r>
              <w:rPr>
                <w:rFonts w:ascii="微软雅黑 Light" w:hAnsi="微软雅黑 Light"/>
              </w:rPr>
              <w:t>tail/:survey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id</w:t>
            </w:r>
            <w:r>
              <w:rPr>
                <w:rFonts w:ascii="微软雅黑 Light" w:hAnsi="微软雅黑 Light" w:hint="eastAsia"/>
              </w:rPr>
              <w:t>:问卷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tatus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ok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body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2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d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nam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mysurvey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名称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questionlis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中的问题数组，本例中有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2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个问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4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d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electlis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选项数组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[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"index":0,//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选项类型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one select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5"/>
                <w:szCs w:val="15"/>
              </w:rPr>
              <w:t>选项标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 xml:space="preserve">                "index":1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,//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lastRenderedPageBreak/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wo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"index":2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,//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hree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"index":3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,//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four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]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ifhaspreceden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>false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该问题是否具备前置问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ingle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类型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Which one do you like?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5"/>
                <w:szCs w:val="15"/>
              </w:rPr>
              <w:t>问题标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6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ifhaspreceden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>false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description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What is your name?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]</w:t>
            </w:r>
            <w:r w:rsidR="00997095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997095" w:rsidRPr="00413050" w:rsidRDefault="00997095" w:rsidP="0099709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lis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数字题信息</w:t>
            </w:r>
          </w:p>
          <w:p w:rsidR="00997095" w:rsidRPr="00413050" w:rsidRDefault="00997095" w:rsidP="0099709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{</w:t>
            </w:r>
          </w:p>
          <w:p w:rsidR="00997095" w:rsidRPr="00413050" w:rsidRDefault="00997095" w:rsidP="0099709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997095" w:rsidRPr="00413050" w:rsidRDefault="00997095" w:rsidP="0099709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ar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数字题起始值</w:t>
            </w:r>
          </w:p>
          <w:p w:rsidR="00997095" w:rsidRPr="00413050" w:rsidRDefault="00997095" w:rsidP="0099709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数字题终止值</w:t>
            </w:r>
          </w:p>
          <w:p w:rsidR="00997095" w:rsidRPr="00413050" w:rsidRDefault="00997095" w:rsidP="0099709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ep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数字题步长</w:t>
            </w:r>
          </w:p>
          <w:p w:rsidR="00997095" w:rsidRPr="00DA4352" w:rsidRDefault="00997095" w:rsidP="0099709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]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F36569" w:rsidRPr="00DA4352" w:rsidRDefault="00F36569" w:rsidP="00DA4352">
            <w:pPr>
              <w:rPr>
                <w:rFonts w:ascii="微软雅黑 Light" w:hAnsi="微软雅黑 Light"/>
                <w:sz w:val="15"/>
                <w:szCs w:val="15"/>
              </w:rPr>
            </w:pPr>
          </w:p>
        </w:tc>
      </w:tr>
      <w:tr w:rsidR="00F36569" w:rsidRPr="00741151" w:rsidTr="00D55AAC">
        <w:tc>
          <w:tcPr>
            <w:tcW w:w="1555" w:type="dxa"/>
            <w:vMerge w:val="restart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surveyid参数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E23852" w:rsidRDefault="00E23852" w:rsidP="00D55AAC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调查人员提交问卷调查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E23852" w:rsidRPr="00741151" w:rsidTr="00660D3E">
        <w:tc>
          <w:tcPr>
            <w:tcW w:w="1555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>
              <w:rPr>
                <w:rFonts w:ascii="微软雅黑 Light" w:hAnsi="微软雅黑 Light" w:hint="eastAsia"/>
              </w:rPr>
              <w:t>add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BA0EC1" w:rsidRPr="00741151" w:rsidTr="00660D3E">
        <w:tc>
          <w:tcPr>
            <w:tcW w:w="1555" w:type="dxa"/>
          </w:tcPr>
          <w:p w:rsidR="00BA0EC1" w:rsidRPr="00741151" w:rsidRDefault="00BA0EC1" w:rsidP="00BA0EC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urvey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所属问卷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long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21.5168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调查所在地经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lat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1.1696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调查所在地纬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nswer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卷问题答案列表，数组结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question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题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中的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打分题类型答案列表，各个选项的分数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是一个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排序题类型答案列表，各个选项的排名，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最高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排名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lastRenderedPageBreak/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extra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带有主观输入内容的选项的输入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文本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回答中的文本输入内容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题回答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题回答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question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48.998Z"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</w:t>
            </w:r>
            <w:r>
              <w:rPr>
                <w:rFonts w:ascii="微软雅黑 Light" w:hAnsi="微软雅黑 Light" w:hint="eastAsia"/>
              </w:rPr>
              <w:t>pplication/</w:t>
            </w:r>
            <w:r>
              <w:rPr>
                <w:rFonts w:ascii="微软雅黑 Light" w:hAnsi="微软雅黑 Light"/>
              </w:rPr>
              <w:t>json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="00E95F3B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  <w:r w:rsidR="00E95F3B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答案</w:t>
            </w:r>
            <w:r w:rsidR="00E95F3B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id”</w:t>
            </w:r>
          </w:p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FE7A06" w:rsidRPr="00741151" w:rsidTr="00660D3E">
        <w:tc>
          <w:tcPr>
            <w:tcW w:w="1555" w:type="dxa"/>
            <w:vMerge w:val="restart"/>
          </w:tcPr>
          <w:p w:rsidR="00FE7A06" w:rsidRPr="00741151" w:rsidRDefault="00FE7A06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</w:t>
            </w:r>
            <w:r>
              <w:rPr>
                <w:rFonts w:ascii="微软雅黑 Light" w:hAnsi="微软雅黑 Light" w:hint="eastAsia"/>
              </w:rPr>
              <w:lastRenderedPageBreak/>
              <w:t>Http状态码</w:t>
            </w:r>
          </w:p>
        </w:tc>
        <w:tc>
          <w:tcPr>
            <w:tcW w:w="6741" w:type="dxa"/>
          </w:tcPr>
          <w:p w:rsidR="00FE7A06" w:rsidRPr="00741151" w:rsidRDefault="00FE7A06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500，用户不具备调用权限</w:t>
            </w:r>
          </w:p>
        </w:tc>
      </w:tr>
      <w:tr w:rsidR="00FE7A06" w:rsidRPr="00741151" w:rsidTr="00660D3E">
        <w:tc>
          <w:tcPr>
            <w:tcW w:w="1555" w:type="dxa"/>
            <w:vMerge/>
          </w:tcPr>
          <w:p w:rsidR="00FE7A06" w:rsidRDefault="00FE7A06" w:rsidP="00E23852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E7A06" w:rsidRDefault="00FE7A06" w:rsidP="00E95F3B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提交参数中不包含surveyid或an</w:t>
            </w:r>
            <w:r>
              <w:rPr>
                <w:rFonts w:ascii="微软雅黑 Light" w:hAnsi="微软雅黑 Light"/>
              </w:rPr>
              <w:t>swerlist</w:t>
            </w:r>
          </w:p>
        </w:tc>
      </w:tr>
      <w:tr w:rsidR="00FE7A06" w:rsidRPr="00741151" w:rsidTr="00660D3E">
        <w:tc>
          <w:tcPr>
            <w:tcW w:w="1555" w:type="dxa"/>
            <w:vMerge/>
          </w:tcPr>
          <w:p w:rsidR="00FE7A06" w:rsidRDefault="00FE7A06" w:rsidP="00E23852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E7A06" w:rsidRDefault="00FE7A06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相关问卷或调查元不存在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E23852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E23852" w:rsidRPr="00E23852" w:rsidRDefault="00E23852" w:rsidP="00E23852"/>
    <w:p w:rsidR="00D55AAC" w:rsidRDefault="00D55AAC" w:rsidP="00D55AAC">
      <w:pPr>
        <w:pStyle w:val="4"/>
        <w:numPr>
          <w:ilvl w:val="2"/>
          <w:numId w:val="5"/>
        </w:numPr>
      </w:pPr>
      <w:r>
        <w:rPr>
          <w:rFonts w:hint="eastAsia"/>
        </w:rPr>
        <w:t>调查人员获取提交的问卷调查</w:t>
      </w:r>
      <w:r w:rsidR="002952CA">
        <w:rPr>
          <w:rFonts w:hint="eastAsia"/>
        </w:rPr>
        <w:t>回答列表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 w:rsidRPr="00741151">
              <w:rPr>
                <w:rFonts w:ascii="微软雅黑 Light" w:hAnsi="微软雅黑 Light"/>
              </w:rPr>
              <w:t>list</w:t>
            </w:r>
            <w:r w:rsidR="0013388C">
              <w:rPr>
                <w:rFonts w:ascii="微软雅黑 Light" w:hAnsi="微软雅黑 Light"/>
              </w:rPr>
              <w:t>/:pagesize/:pagenum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2952CA" w:rsidRPr="00741151" w:rsidTr="00D55AAC">
        <w:tc>
          <w:tcPr>
            <w:tcW w:w="1555" w:type="dxa"/>
            <w:vMerge w:val="restart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size: 分页的大小（</w:t>
            </w:r>
            <w:r>
              <w:rPr>
                <w:rFonts w:ascii="微软雅黑 Light" w:hAnsi="微软雅黑 Light" w:hint="eastAsia"/>
              </w:rPr>
              <w:t>如果为0，则意味着不分页，返回所有结果</w:t>
            </w:r>
            <w:r>
              <w:rPr>
                <w:rFonts w:ascii="微软雅黑 Light" w:hAnsi="微软雅黑 Light"/>
              </w:rPr>
              <w:t>）</w:t>
            </w:r>
          </w:p>
        </w:tc>
      </w:tr>
      <w:tr w:rsidR="002952CA" w:rsidRPr="00741151" w:rsidTr="00D55AAC">
        <w:tc>
          <w:tcPr>
            <w:tcW w:w="1555" w:type="dxa"/>
            <w:vMerge/>
          </w:tcPr>
          <w:p w:rsidR="002952CA" w:rsidRDefault="002952CA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952CA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num：</w:t>
            </w:r>
            <w:r>
              <w:rPr>
                <w:rFonts w:ascii="微软雅黑 Light" w:hAnsi="微软雅黑 Light" w:hint="eastAsia"/>
              </w:rPr>
              <w:t>分页数（第几个分页</w:t>
            </w:r>
            <w:r w:rsidR="003F39C7">
              <w:rPr>
                <w:rFonts w:ascii="微软雅黑 Light" w:hAnsi="微软雅黑 Light" w:hint="eastAsia"/>
              </w:rPr>
              <w:t>，从0开始</w:t>
            </w:r>
            <w:r>
              <w:rPr>
                <w:rFonts w:ascii="微软雅黑 Light" w:hAnsi="微软雅黑 Light" w:hint="eastAsia"/>
              </w:rPr>
              <w:t>）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列表，如果没有，则返回空数组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_id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e8f1b6855f293c53c14cda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e8f1b6855f293c53c14cca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问卷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ctime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16T05:40:06.441Z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上传时间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name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mysurvey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,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问卷名称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D55AAC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2952CA" w:rsidRPr="00741151" w:rsidTr="00D55AAC">
        <w:tc>
          <w:tcPr>
            <w:tcW w:w="1555" w:type="dxa"/>
            <w:vMerge w:val="restart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952CA" w:rsidRPr="00741151" w:rsidTr="00D55AAC">
        <w:tc>
          <w:tcPr>
            <w:tcW w:w="1555" w:type="dxa"/>
            <w:vMerge/>
          </w:tcPr>
          <w:p w:rsidR="002952CA" w:rsidRDefault="002952CA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952CA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pagesize/pagenum不是大于等于0的正整数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D55AAC" w:rsidRDefault="00D55AAC" w:rsidP="00D55AAC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调查人员获取某个提交的问卷答案的详情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</w:t>
            </w: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de</w:t>
            </w:r>
            <w:r>
              <w:rPr>
                <w:rFonts w:ascii="微软雅黑 Light" w:hAnsi="微软雅黑 Light"/>
              </w:rPr>
              <w:t>tail/: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:问卷id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atus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ok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ody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_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e8f93e5152b9143a12c37c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nswer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question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dbd7b293517f949023c18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lastRenderedPageBreak/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egin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lectextra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udio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x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x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lectindex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udio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question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dbd7b293517f949023c18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x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lectindex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egin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udio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longitud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21.5168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urvey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e8f93e5152b9143a12c36c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egin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latitud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1.1696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16T06:12:14.55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lastRenderedPageBreak/>
              <w:t>"investigator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e8f93e5152b9143a12c376"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D55AAC" w:rsidRPr="002D5130" w:rsidRDefault="00D55AAC" w:rsidP="00D55AAC">
            <w:pPr>
              <w:rPr>
                <w:rFonts w:ascii="微软雅黑 Light" w:hAnsi="微软雅黑 Light"/>
                <w:sz w:val="20"/>
                <w:szCs w:val="20"/>
              </w:rPr>
            </w:pPr>
          </w:p>
        </w:tc>
      </w:tr>
      <w:tr w:rsidR="00D55AAC" w:rsidRPr="00741151" w:rsidTr="00D55AAC">
        <w:tc>
          <w:tcPr>
            <w:tcW w:w="1555" w:type="dxa"/>
            <w:vMerge w:val="restart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55AAC" w:rsidRPr="00741151" w:rsidTr="00D55AAC">
        <w:tc>
          <w:tcPr>
            <w:tcW w:w="1555" w:type="dxa"/>
            <w:vMerge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D55AAC" w:rsidRPr="00741151" w:rsidTr="00D55AAC">
        <w:tc>
          <w:tcPr>
            <w:tcW w:w="1555" w:type="dxa"/>
            <w:vMerge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参数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F36569" w:rsidRPr="00F36569" w:rsidRDefault="00F36569" w:rsidP="00F36569"/>
    <w:p w:rsidR="00A767A5" w:rsidRDefault="00A767A5" w:rsidP="00A767A5">
      <w:pPr>
        <w:pStyle w:val="4"/>
        <w:numPr>
          <w:ilvl w:val="2"/>
          <w:numId w:val="5"/>
        </w:numPr>
      </w:pPr>
      <w:bookmarkStart w:id="26" w:name="_Ref445968873"/>
      <w:r>
        <w:rPr>
          <w:rFonts w:hint="eastAsia"/>
        </w:rPr>
        <w:t>上传图形文件</w:t>
      </w:r>
      <w:bookmarkEnd w:id="26"/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imag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A767A5" w:rsidRPr="00741151" w:rsidRDefault="00A767A5" w:rsidP="0044008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</w:t>
            </w:r>
            <w:r w:rsidR="00156B33">
              <w:rPr>
                <w:rFonts w:ascii="微软雅黑 Light" w:hAnsi="微软雅黑 Light" w:hint="eastAsia"/>
              </w:rPr>
              <w:t>field</w:t>
            </w:r>
            <w:r w:rsidR="00DF37F2">
              <w:rPr>
                <w:rFonts w:ascii="微软雅黑 Light" w:hAnsi="微软雅黑 Light"/>
              </w:rPr>
              <w:t>name</w:t>
            </w:r>
            <w:r>
              <w:rPr>
                <w:rFonts w:ascii="微软雅黑 Light" w:hAnsi="微软雅黑 Light" w:hint="eastAsia"/>
              </w:rPr>
              <w:t>固定为</w:t>
            </w:r>
            <w:r w:rsidR="0044008E">
              <w:rPr>
                <w:rFonts w:ascii="微软雅黑 Light" w:hAnsi="微软雅黑 Light" w:hint="eastAsia"/>
              </w:rPr>
              <w:t>fil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1458127707152.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jpg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 //</w:t>
            </w:r>
            <w:r w:rsidRPr="00C85D65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156B33" w:rsidRPr="00741151" w:rsidTr="00601563">
        <w:tc>
          <w:tcPr>
            <w:tcW w:w="1555" w:type="dxa"/>
            <w:vMerge w:val="restart"/>
          </w:tcPr>
          <w:p w:rsidR="00156B33" w:rsidRPr="00741151" w:rsidRDefault="00156B3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56B33" w:rsidRPr="00741151" w:rsidRDefault="00156B3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156B33" w:rsidRPr="00741151" w:rsidTr="00601563">
        <w:tc>
          <w:tcPr>
            <w:tcW w:w="1555" w:type="dxa"/>
            <w:vMerge/>
          </w:tcPr>
          <w:p w:rsidR="00156B33" w:rsidRDefault="00156B33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56B33" w:rsidRDefault="00156B3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使用了错误的fieldnam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767A5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C85D65" w:rsidRDefault="00C85D65" w:rsidP="00C85D65">
      <w:r>
        <w:rPr>
          <w:rFonts w:hint="eastAsia"/>
        </w:rPr>
        <w:t>需要注意的是，返回值中只有文件在服务器端的文件名，其完整</w:t>
      </w:r>
      <w:r>
        <w:rPr>
          <w:rFonts w:hint="eastAsia"/>
        </w:rPr>
        <w:t>url</w:t>
      </w:r>
      <w:r>
        <w:rPr>
          <w:rFonts w:hint="eastAsia"/>
        </w:rPr>
        <w:t>还要加上服务器端的图片服务地址，当前为“</w:t>
      </w:r>
      <w:r w:rsidRPr="00C85D65">
        <w:t>http://54.75.231.96/</w:t>
      </w:r>
      <w:r w:rsidRPr="00C85D65">
        <w:rPr>
          <w:rFonts w:hint="eastAsia"/>
        </w:rPr>
        <w:t>u</w:t>
      </w:r>
      <w:r w:rsidRPr="00C85D65">
        <w:t>ploads/</w:t>
      </w:r>
      <w:r>
        <w:t>”</w:t>
      </w:r>
      <w:r>
        <w:rPr>
          <w:rFonts w:hint="eastAsia"/>
        </w:rPr>
        <w:t>。</w:t>
      </w:r>
    </w:p>
    <w:p w:rsidR="00DF37F2" w:rsidRDefault="00DF37F2" w:rsidP="00DF37F2">
      <w:pPr>
        <w:pStyle w:val="4"/>
        <w:numPr>
          <w:ilvl w:val="2"/>
          <w:numId w:val="5"/>
        </w:numPr>
      </w:pPr>
      <w:bookmarkStart w:id="27" w:name="_Ref445968863"/>
      <w:r>
        <w:rPr>
          <w:rFonts w:hint="eastAsia"/>
        </w:rPr>
        <w:lastRenderedPageBreak/>
        <w:t>上传音频文件</w:t>
      </w:r>
      <w:bookmarkEnd w:id="27"/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ascii="微软雅黑 Light" w:hAnsi="微软雅黑 Light" w:hint="eastAsia"/>
              </w:rPr>
              <w:t>au</w:t>
            </w:r>
            <w:r>
              <w:rPr>
                <w:rFonts w:ascii="微软雅黑 Light" w:hAnsi="微软雅黑 Light"/>
              </w:rPr>
              <w:t>di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F37F2" w:rsidRPr="00741151" w:rsidRDefault="00DF37F2" w:rsidP="00DF37F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</w:t>
            </w:r>
            <w:r w:rsidR="0044008E">
              <w:rPr>
                <w:rFonts w:ascii="微软雅黑 Light" w:hAnsi="微软雅黑 Light" w:hint="eastAsia"/>
              </w:rPr>
              <w:t>file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1458127707152.amr" //</w:t>
            </w:r>
            <w:r w:rsidRPr="00C85D65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 w:rsidR="00DF37F2" w:rsidRPr="00C85D65" w:rsidRDefault="00C85D65" w:rsidP="00C85D6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F37F2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DF37F2" w:rsidRDefault="00DF37F2" w:rsidP="00DF37F2">
      <w:pPr>
        <w:pStyle w:val="4"/>
        <w:numPr>
          <w:ilvl w:val="2"/>
          <w:numId w:val="5"/>
        </w:numPr>
      </w:pPr>
      <w:bookmarkStart w:id="28" w:name="_Ref445968870"/>
      <w:r>
        <w:rPr>
          <w:rFonts w:hint="eastAsia"/>
        </w:rPr>
        <w:t>上传视频文件</w:t>
      </w:r>
      <w:bookmarkEnd w:id="28"/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ascii="微软雅黑 Light" w:hAnsi="微软雅黑 Light" w:hint="eastAsia"/>
              </w:rPr>
              <w:t>vide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</w:t>
            </w:r>
            <w:r w:rsidR="0044008E">
              <w:rPr>
                <w:rFonts w:ascii="微软雅黑 Light" w:hAnsi="微软雅黑 Light" w:hint="eastAsia"/>
              </w:rPr>
              <w:t>file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1458127707152.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avi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 //</w:t>
            </w:r>
            <w:r w:rsidRPr="00C85D65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F37F2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F2224D" w:rsidRDefault="00F2224D" w:rsidP="00F2224D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lastRenderedPageBreak/>
        <w:t>获取新的客户端版本信息</w:t>
      </w:r>
    </w:p>
    <w:p w:rsidR="00F2224D" w:rsidRPr="00F2224D" w:rsidRDefault="00F2224D" w:rsidP="00F2224D">
      <w:r>
        <w:rPr>
          <w:rFonts w:hint="eastAsia"/>
        </w:rPr>
        <w:t>该接口用于获取某个平台最新的客户端版本信息。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2224D" w:rsidRPr="007E2474" w:rsidRDefault="00F2224D" w:rsidP="00F2224D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 w:hint="eastAsia"/>
                <w:kern w:val="0"/>
                <w:szCs w:val="24"/>
              </w:rPr>
              <w:t>in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vestigator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version/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get/:platform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平台类型，见数据字典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F2224D">
              <w:rPr>
                <w:rFonts w:ascii="微软雅黑 Light" w:hAnsi="微软雅黑 Light" w:hint="eastAsia"/>
              </w:rPr>
              <w:t>无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atus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ok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ody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platform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ndroid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="0050702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平台名称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versionnum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31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="0050702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版本号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fileurl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st.apk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="0050702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下载文件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url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time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16T13:05:04.193Z"</w:t>
            </w:r>
            <w:r w:rsidR="00507029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color w:val="800000"/>
                <w:kern w:val="0"/>
                <w:sz w:val="20"/>
                <w:szCs w:val="20"/>
              </w:rPr>
              <w:t>创建时间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F2224D" w:rsidRPr="00507029" w:rsidRDefault="00F2224D" w:rsidP="0050702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</w:tc>
      </w:tr>
      <w:tr w:rsidR="00F2224D" w:rsidRPr="005D1685" w:rsidTr="00956256">
        <w:tc>
          <w:tcPr>
            <w:tcW w:w="1555" w:type="dxa"/>
            <w:vMerge w:val="restart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2224D" w:rsidRPr="005D1685" w:rsidTr="00956256">
        <w:tc>
          <w:tcPr>
            <w:tcW w:w="1555" w:type="dxa"/>
            <w:vMerge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7B3657" w:rsidRDefault="007B3657" w:rsidP="007B3657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获取广告信息</w:t>
      </w:r>
    </w:p>
    <w:p w:rsidR="007B3657" w:rsidRPr="00F2224D" w:rsidRDefault="007B3657" w:rsidP="007B3657"/>
    <w:tbl>
      <w:tblPr>
        <w:tblStyle w:val="a3"/>
        <w:tblW w:w="0" w:type="auto"/>
        <w:tblLook w:val="04A0"/>
      </w:tblPr>
      <w:tblGrid>
        <w:gridCol w:w="1555"/>
        <w:gridCol w:w="6741"/>
      </w:tblGrid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7B3657" w:rsidRPr="007E2474" w:rsidRDefault="007B3657" w:rsidP="007B3657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 w:hint="eastAsia"/>
                <w:kern w:val="0"/>
                <w:szCs w:val="24"/>
              </w:rPr>
              <w:t>in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vestigator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get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B3657" w:rsidRPr="005D1685" w:rsidRDefault="00D935BE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F2224D">
              <w:rPr>
                <w:rFonts w:ascii="微软雅黑 Light" w:hAnsi="微软雅黑 Light" w:hint="eastAsia"/>
              </w:rPr>
              <w:t>无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lastRenderedPageBreak/>
              <w:t>"body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  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列表，按时间倒序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itle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his is a ad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标题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.jpg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图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url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ink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http://www.baidu.com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外部链接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ctime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16T13:30:48.302Z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广告创建时间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7B3657" w:rsidRPr="00D90C48" w:rsidRDefault="007B3657" w:rsidP="009562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</w:p>
        </w:tc>
      </w:tr>
      <w:tr w:rsidR="007B3657" w:rsidRPr="005D1685" w:rsidTr="00956256">
        <w:tc>
          <w:tcPr>
            <w:tcW w:w="1555" w:type="dxa"/>
            <w:vMerge w:val="restart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  <w:bookmarkStart w:id="29" w:name="_GoBack"/>
            <w:bookmarkEnd w:id="29"/>
          </w:p>
        </w:tc>
      </w:tr>
      <w:tr w:rsidR="007B3657" w:rsidRPr="005D1685" w:rsidTr="00956256">
        <w:tc>
          <w:tcPr>
            <w:tcW w:w="1555" w:type="dxa"/>
            <w:vMerge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7B3657" w:rsidRDefault="007B3657" w:rsidP="007B3657"/>
    <w:p w:rsidR="00DF37F2" w:rsidRDefault="00D47A32" w:rsidP="00DF37F2">
      <w:pPr>
        <w:pStyle w:val="4"/>
        <w:numPr>
          <w:ilvl w:val="2"/>
          <w:numId w:val="5"/>
        </w:numPr>
      </w:pPr>
      <w:r>
        <w:rPr>
          <w:rFonts w:hint="eastAsia"/>
        </w:rPr>
        <w:t>客户端用户发送反馈信息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</w:t>
            </w:r>
            <w:r>
              <w:rPr>
                <w:rFonts w:ascii="微软雅黑 Light" w:hAnsi="微软雅黑 Light" w:hint="eastAsia"/>
              </w:rPr>
              <w:t>fe</w:t>
            </w:r>
            <w:r>
              <w:rPr>
                <w:rFonts w:ascii="微软雅黑 Light" w:hAnsi="微软雅黑 Light"/>
              </w:rPr>
              <w:t>edback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47A3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C85D65" w:rsidRPr="00741151" w:rsidTr="00601563">
        <w:tc>
          <w:tcPr>
            <w:tcW w:w="1555" w:type="dxa"/>
            <w:vMerge w:val="restart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所使用的平台类型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osversion，所使用的操作系统版本号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versionnum，客户端当前版本号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content，反馈的文本内容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mage，反馈中图片文件在服务器上的url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客户端版本信息，参见</w:t>
            </w:r>
            <w:r w:rsidR="005F3E94"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 w:hint="eastAsia"/>
              </w:rPr>
              <w:instrText>REF _Ref445129150 \r \h</w:instrText>
            </w:r>
            <w:r w:rsidR="005F3E94">
              <w:rPr>
                <w:rFonts w:ascii="微软雅黑 Light" w:hAnsi="微软雅黑 Light"/>
              </w:rPr>
            </w:r>
            <w:r w:rsidR="005F3E94">
              <w:rPr>
                <w:rFonts w:ascii="微软雅黑 Light" w:hAnsi="微软雅黑 Light"/>
              </w:rPr>
              <w:fldChar w:fldCharType="separate"/>
            </w:r>
            <w:r w:rsidR="00956256">
              <w:rPr>
                <w:rFonts w:ascii="微软雅黑 Light" w:hAnsi="微软雅黑 Light"/>
              </w:rPr>
              <w:t>5.7</w:t>
            </w:r>
            <w:r w:rsidR="005F3E94">
              <w:rPr>
                <w:rFonts w:ascii="微软雅黑 Light" w:hAnsi="微软雅黑 Light"/>
              </w:rPr>
              <w:fldChar w:fldCharType="end"/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DF37F2" w:rsidRPr="00F36569" w:rsidRDefault="00DF37F2" w:rsidP="00DF37F2"/>
    <w:p w:rsidR="00192FD7" w:rsidRPr="00527356" w:rsidRDefault="00192FD7" w:rsidP="00192FD7">
      <w:pPr>
        <w:pStyle w:val="3"/>
        <w:numPr>
          <w:ilvl w:val="1"/>
          <w:numId w:val="5"/>
        </w:numPr>
        <w:ind w:left="0" w:firstLine="0"/>
      </w:pPr>
      <w:bookmarkStart w:id="30" w:name="_Toc447716074"/>
      <w:r>
        <w:rPr>
          <w:rFonts w:hint="eastAsia"/>
        </w:rPr>
        <w:t>web</w:t>
      </w:r>
      <w:r>
        <w:rPr>
          <w:rFonts w:hint="eastAsia"/>
        </w:rPr>
        <w:t>管理客户端相关接口</w:t>
      </w:r>
      <w:bookmarkEnd w:id="30"/>
    </w:p>
    <w:p w:rsidR="00192FD7" w:rsidRDefault="00192FD7" w:rsidP="00192FD7">
      <w:pPr>
        <w:pStyle w:val="4"/>
        <w:numPr>
          <w:ilvl w:val="2"/>
          <w:numId w:val="5"/>
        </w:numPr>
      </w:pPr>
      <w:r>
        <w:rPr>
          <w:rFonts w:hint="eastAsia"/>
        </w:rPr>
        <w:t>管理员登录接口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/</w:t>
            </w:r>
            <w:r>
              <w:rPr>
                <w:rFonts w:ascii="微软雅黑 Light" w:hAnsi="微软雅黑 Light" w:hint="eastAsia"/>
              </w:rPr>
              <w:t>admin</w:t>
            </w:r>
            <w:r w:rsidRPr="00741151">
              <w:rPr>
                <w:rFonts w:ascii="微软雅黑 Light" w:hAnsi="微软雅黑 Light" w:hint="eastAsia"/>
              </w:rPr>
              <w:t>/login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username，用户名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md5hash之后的用户密码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  <w:r w:rsidR="0077520E">
              <w:rPr>
                <w:rFonts w:ascii="微软雅黑 Light" w:hAnsi="微软雅黑 Light" w:hint="eastAsia"/>
              </w:rPr>
              <w:t>例子</w:t>
            </w:r>
          </w:p>
        </w:tc>
        <w:tc>
          <w:tcPr>
            <w:tcW w:w="6741" w:type="dxa"/>
          </w:tcPr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192FD7" w:rsidRPr="0077520E" w:rsidRDefault="0077520E" w:rsidP="0077520E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0，用户名或密码错误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</w:tbl>
    <w:p w:rsidR="002349ED" w:rsidRPr="00F36569" w:rsidRDefault="002349ED" w:rsidP="002349ED"/>
    <w:p w:rsidR="00192FD7" w:rsidRDefault="00192FD7" w:rsidP="00192FD7">
      <w:pPr>
        <w:pStyle w:val="4"/>
        <w:numPr>
          <w:ilvl w:val="2"/>
          <w:numId w:val="5"/>
        </w:numPr>
      </w:pPr>
      <w:r>
        <w:rPr>
          <w:rFonts w:hint="eastAsia"/>
        </w:rPr>
        <w:t>创建组织接口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192FD7">
              <w:rPr>
                <w:rFonts w:ascii="微软雅黑 Light" w:hAnsi="微软雅黑 Light"/>
              </w:rPr>
              <w:t>/sadmin/org/create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92FD7" w:rsidRPr="00741151" w:rsidRDefault="00192FD7" w:rsidP="00192FD7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name，</w:t>
            </w:r>
            <w:r>
              <w:rPr>
                <w:rFonts w:ascii="微软雅黑 Light" w:hAnsi="微软雅黑 Light" w:hint="eastAsia"/>
              </w:rPr>
              <w:t>组织名称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50032C" w:rsidRPr="00741151" w:rsidTr="00601563">
        <w:tc>
          <w:tcPr>
            <w:tcW w:w="1555" w:type="dxa"/>
          </w:tcPr>
          <w:p w:rsidR="0050032C" w:rsidRPr="00741151" w:rsidRDefault="0050032C" w:rsidP="0050032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返回值</w:t>
            </w:r>
          </w:p>
        </w:tc>
        <w:tc>
          <w:tcPr>
            <w:tcW w:w="6741" w:type="dxa"/>
          </w:tcPr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92FD7" w:rsidRPr="00741151" w:rsidRDefault="00192FD7" w:rsidP="00192FD7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9，组织名称冲突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Default="00347544" w:rsidP="00347544">
      <w:pPr>
        <w:pStyle w:val="4"/>
        <w:numPr>
          <w:ilvl w:val="2"/>
          <w:numId w:val="5"/>
        </w:numPr>
      </w:pPr>
      <w:r>
        <w:rPr>
          <w:rFonts w:hint="eastAsia"/>
        </w:rPr>
        <w:t>创建组织管理员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192FD7">
              <w:rPr>
                <w:rFonts w:ascii="微软雅黑 Light" w:hAnsi="微软雅黑 Light"/>
              </w:rPr>
              <w:t>/sadmin/org/</w:t>
            </w:r>
            <w:r>
              <w:rPr>
                <w:rFonts w:ascii="微软雅黑 Light" w:hAnsi="微软雅黑 Light" w:hint="eastAsia"/>
              </w:rPr>
              <w:t>admin</w:t>
            </w:r>
            <w:r>
              <w:rPr>
                <w:rFonts w:ascii="微软雅黑 Light" w:hAnsi="微软雅黑 Light"/>
              </w:rPr>
              <w:t>/add</w:t>
            </w:r>
          </w:p>
        </w:tc>
      </w:tr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347544" w:rsidRPr="00741151" w:rsidTr="00601563">
        <w:tc>
          <w:tcPr>
            <w:tcW w:w="1555" w:type="dxa"/>
            <w:vMerge w:val="restart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name，</w:t>
            </w:r>
            <w:r>
              <w:rPr>
                <w:rFonts w:ascii="微软雅黑 Light" w:hAnsi="微软雅黑 Light" w:hint="eastAsia"/>
              </w:rPr>
              <w:t>管理员名称</w:t>
            </w:r>
          </w:p>
        </w:tc>
      </w:tr>
      <w:tr w:rsidR="00347544" w:rsidRPr="00741151" w:rsidTr="00601563">
        <w:tc>
          <w:tcPr>
            <w:tcW w:w="1555" w:type="dxa"/>
            <w:vMerge/>
          </w:tcPr>
          <w:p w:rsidR="00347544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orgid，组织id</w:t>
            </w:r>
          </w:p>
        </w:tc>
      </w:tr>
      <w:tr w:rsidR="00347544" w:rsidRPr="00741151" w:rsidTr="00601563">
        <w:tc>
          <w:tcPr>
            <w:tcW w:w="1555" w:type="dxa"/>
            <w:vMerge/>
          </w:tcPr>
          <w:p w:rsidR="00347544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Default="00DC795C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</w:t>
            </w:r>
            <w:r>
              <w:rPr>
                <w:rFonts w:ascii="微软雅黑 Light" w:hAnsi="微软雅黑 Light"/>
              </w:rPr>
              <w:t>ssword，</w:t>
            </w:r>
            <w:r w:rsidR="00347544">
              <w:rPr>
                <w:rFonts w:ascii="微软雅黑 Light" w:hAnsi="微软雅黑 Light" w:hint="eastAsia"/>
              </w:rPr>
              <w:t>初始密码</w:t>
            </w:r>
          </w:p>
        </w:tc>
      </w:tr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163E1" w:rsidRPr="00741151" w:rsidTr="00601563">
        <w:tc>
          <w:tcPr>
            <w:tcW w:w="1555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例子</w:t>
            </w:r>
          </w:p>
        </w:tc>
        <w:tc>
          <w:tcPr>
            <w:tcW w:w="6741" w:type="dxa"/>
          </w:tcPr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管理员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A163E1" w:rsidRPr="00741151" w:rsidTr="00601563">
        <w:tc>
          <w:tcPr>
            <w:tcW w:w="1555" w:type="dxa"/>
            <w:vMerge w:val="restart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9，名称冲突</w:t>
            </w:r>
          </w:p>
        </w:tc>
      </w:tr>
      <w:tr w:rsidR="00A163E1" w:rsidRPr="00741151" w:rsidTr="00601563">
        <w:tc>
          <w:tcPr>
            <w:tcW w:w="1555" w:type="dxa"/>
            <w:vMerge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A163E1" w:rsidRPr="00741151" w:rsidTr="00601563">
        <w:tc>
          <w:tcPr>
            <w:tcW w:w="1555" w:type="dxa"/>
            <w:vMerge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163E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A163E1" w:rsidRPr="00741151" w:rsidTr="00601563">
        <w:tc>
          <w:tcPr>
            <w:tcW w:w="1555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163E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Default="00347544" w:rsidP="00347544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重置组织管理员密码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cs="Open Sans"/>
                <w:kern w:val="0"/>
                <w:szCs w:val="24"/>
              </w:rPr>
              <w:t>/sadmin/org/admin/resetpass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347544" w:rsidRPr="00CC7A9F" w:rsidTr="00601563">
        <w:tc>
          <w:tcPr>
            <w:tcW w:w="1555" w:type="dxa"/>
            <w:vMerge w:val="restart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id</w:t>
            </w:r>
            <w:r w:rsidR="00347544" w:rsidRPr="00CC7A9F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目标</w:t>
            </w:r>
            <w:r w:rsidR="00347544" w:rsidRPr="00CC7A9F">
              <w:rPr>
                <w:rFonts w:ascii="微软雅黑 Light" w:hAnsi="微软雅黑 Light" w:hint="eastAsia"/>
              </w:rPr>
              <w:t>管理员</w:t>
            </w:r>
            <w:r>
              <w:rPr>
                <w:rFonts w:ascii="微软雅黑 Light" w:hAnsi="微软雅黑 Light" w:hint="eastAsia"/>
              </w:rPr>
              <w:t>id</w:t>
            </w:r>
          </w:p>
        </w:tc>
      </w:tr>
      <w:tr w:rsidR="00347544" w:rsidRPr="00CC7A9F" w:rsidTr="00601563">
        <w:tc>
          <w:tcPr>
            <w:tcW w:w="1555" w:type="dxa"/>
            <w:vMerge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CC7A9F" w:rsidRDefault="00CC7A9F" w:rsidP="00CC7A9F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新密码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741D4B" w:rsidRPr="00CC7A9F" w:rsidTr="00601563">
        <w:tc>
          <w:tcPr>
            <w:tcW w:w="1555" w:type="dxa"/>
          </w:tcPr>
          <w:p w:rsidR="00741D4B" w:rsidRPr="00CC7A9F" w:rsidRDefault="00741D4B" w:rsidP="00741D4B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返回值</w:t>
            </w:r>
            <w:r>
              <w:rPr>
                <w:rFonts w:ascii="微软雅黑 Light" w:hAnsi="微软雅黑 Light" w:hint="eastAsia"/>
              </w:rPr>
              <w:t>例子</w:t>
            </w:r>
          </w:p>
        </w:tc>
        <w:tc>
          <w:tcPr>
            <w:tcW w:w="6741" w:type="dxa"/>
          </w:tcPr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347544" w:rsidRPr="00CC7A9F" w:rsidTr="00601563">
        <w:tc>
          <w:tcPr>
            <w:tcW w:w="1555" w:type="dxa"/>
            <w:vMerge w:val="restart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347544" w:rsidRPr="00CC7A9F" w:rsidTr="00601563">
        <w:tc>
          <w:tcPr>
            <w:tcW w:w="1555" w:type="dxa"/>
            <w:vMerge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Pr="002349ED" w:rsidRDefault="00347544" w:rsidP="00347544"/>
    <w:p w:rsidR="001E1867" w:rsidRPr="001E1867" w:rsidRDefault="001E1867" w:rsidP="001E1867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1E1867">
        <w:rPr>
          <w:rFonts w:ascii="微软雅黑 Light" w:hAnsi="微软雅黑 Light" w:cs="Open Sans"/>
          <w:kern w:val="0"/>
          <w:szCs w:val="24"/>
        </w:rPr>
        <w:t>删除（Disable）组织管理员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E1867" w:rsidRPr="001E1867" w:rsidRDefault="001E1867" w:rsidP="001E1867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cs="Open Sans"/>
                <w:kern w:val="0"/>
                <w:szCs w:val="24"/>
              </w:rPr>
              <w:t>/sadmin/org/admin/delete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DELETE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adminid</w:t>
            </w:r>
            <w:r w:rsidRPr="001E1867">
              <w:rPr>
                <w:rFonts w:ascii="微软雅黑 Light" w:hAnsi="微软雅黑 Light"/>
              </w:rPr>
              <w:t>，</w:t>
            </w:r>
            <w:r w:rsidRPr="001E1867">
              <w:rPr>
                <w:rFonts w:ascii="微软雅黑 Light" w:hAnsi="微软雅黑 Light" w:hint="eastAsia"/>
              </w:rPr>
              <w:t>目标管理员id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61248" w:rsidRPr="001E1867" w:rsidTr="00601563">
        <w:tc>
          <w:tcPr>
            <w:tcW w:w="1555" w:type="dxa"/>
          </w:tcPr>
          <w:p w:rsidR="00A61248" w:rsidRPr="001E1867" w:rsidRDefault="00A61248" w:rsidP="00A61248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E1867" w:rsidRPr="001E1867" w:rsidTr="00601563">
        <w:tc>
          <w:tcPr>
            <w:tcW w:w="1555" w:type="dxa"/>
            <w:vMerge w:val="restart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E1867" w:rsidRPr="001E1867" w:rsidTr="00601563">
        <w:tc>
          <w:tcPr>
            <w:tcW w:w="1555" w:type="dxa"/>
            <w:vMerge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1E1867" w:rsidRPr="002349ED" w:rsidRDefault="001E1867" w:rsidP="001E1867"/>
    <w:p w:rsidR="001E1867" w:rsidRDefault="001E1867" w:rsidP="001E1867">
      <w:pPr>
        <w:pStyle w:val="4"/>
        <w:numPr>
          <w:ilvl w:val="2"/>
          <w:numId w:val="5"/>
        </w:numPr>
      </w:pPr>
      <w:r>
        <w:rPr>
          <w:rFonts w:hint="eastAsia"/>
        </w:rPr>
        <w:t>管理员修改密码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/admin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1E1867" w:rsidRPr="00741151" w:rsidTr="00601563">
        <w:tc>
          <w:tcPr>
            <w:tcW w:w="1555" w:type="dxa"/>
            <w:vMerge w:val="restart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ascii="微软雅黑 Light" w:hAnsi="微软雅黑 Light" w:hint="eastAsia"/>
              </w:rPr>
              <w:t>password</w:t>
            </w:r>
            <w:r w:rsidRPr="00741151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md5hash后的旧密码</w:t>
            </w:r>
          </w:p>
        </w:tc>
      </w:tr>
      <w:tr w:rsidR="001E1867" w:rsidRPr="00741151" w:rsidTr="00601563">
        <w:tc>
          <w:tcPr>
            <w:tcW w:w="1555" w:type="dxa"/>
            <w:vMerge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newpassword，md5hash之后的新密码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61248" w:rsidRPr="00741151" w:rsidTr="00601563">
        <w:tc>
          <w:tcPr>
            <w:tcW w:w="1555" w:type="dxa"/>
          </w:tcPr>
          <w:p w:rsidR="00A61248" w:rsidRPr="00741151" w:rsidRDefault="00A61248" w:rsidP="00A61248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E1867" w:rsidRPr="00741151" w:rsidTr="00601563">
        <w:tc>
          <w:tcPr>
            <w:tcW w:w="1555" w:type="dxa"/>
            <w:vMerge w:val="restart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旧密码错误</w:t>
            </w:r>
          </w:p>
        </w:tc>
      </w:tr>
      <w:tr w:rsidR="001E1867" w:rsidRPr="00741151" w:rsidTr="00601563">
        <w:tc>
          <w:tcPr>
            <w:tcW w:w="1555" w:type="dxa"/>
            <w:vMerge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E1867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A33800" w:rsidRPr="00601563" w:rsidRDefault="00A33800" w:rsidP="00A33800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cs="Open Sans"/>
          <w:kern w:val="0"/>
          <w:szCs w:val="24"/>
        </w:rPr>
        <w:t>创建组织工作人员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add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OST</w:t>
            </w:r>
          </w:p>
        </w:tc>
      </w:tr>
      <w:tr w:rsidR="00A33800" w:rsidRPr="00601563" w:rsidTr="00601563">
        <w:tc>
          <w:tcPr>
            <w:tcW w:w="1555" w:type="dxa"/>
            <w:vMerge w:val="restart"/>
          </w:tcPr>
          <w:p w:rsidR="00A33800" w:rsidRPr="00601563" w:rsidRDefault="00EC749B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A33800" w:rsidRPr="00601563" w:rsidRDefault="00A33800" w:rsidP="00A3380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/>
              </w:rPr>
              <w:t>name，</w:t>
            </w:r>
            <w:r w:rsidRPr="00601563">
              <w:rPr>
                <w:rFonts w:ascii="微软雅黑 Light" w:hAnsi="微软雅黑 Light" w:hint="eastAsia"/>
              </w:rPr>
              <w:t>工作人员用户名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A3380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role，工作人员角色类型，参考数据字典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assword，初始密码（md5hash）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EC749B" w:rsidRPr="00601563" w:rsidTr="00601563">
        <w:tc>
          <w:tcPr>
            <w:tcW w:w="1555" w:type="dxa"/>
          </w:tcPr>
          <w:p w:rsidR="00EC749B" w:rsidRPr="00601563" w:rsidRDefault="00EC749B" w:rsidP="00EC749B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lastRenderedPageBreak/>
              <w:t>返回值</w:t>
            </w:r>
          </w:p>
        </w:tc>
        <w:tc>
          <w:tcPr>
            <w:tcW w:w="6741" w:type="dxa"/>
          </w:tcPr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工作人员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A33800" w:rsidRPr="00601563" w:rsidTr="00601563">
        <w:tc>
          <w:tcPr>
            <w:tcW w:w="1555" w:type="dxa"/>
            <w:vMerge w:val="restart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9，名称冲突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1A27E2" w:rsidRPr="00601563" w:rsidRDefault="001A27E2" w:rsidP="001A27E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重置组织工作人员密码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resetpass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UT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staffid</w:t>
            </w:r>
            <w:r w:rsidRPr="00601563">
              <w:rPr>
                <w:rFonts w:ascii="微软雅黑 Light" w:hAnsi="微软雅黑 Light"/>
              </w:rPr>
              <w:t>，</w:t>
            </w:r>
            <w:r w:rsidRPr="00601563">
              <w:rPr>
                <w:rFonts w:ascii="微软雅黑 Light" w:hAnsi="微软雅黑 Light" w:hint="eastAsia"/>
              </w:rPr>
              <w:t>目标工作人员id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assword，新密码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176A0" w:rsidRPr="00601563" w:rsidTr="00601563">
        <w:tc>
          <w:tcPr>
            <w:tcW w:w="1555" w:type="dxa"/>
          </w:tcPr>
          <w:p w:rsidR="00C176A0" w:rsidRPr="00601563" w:rsidRDefault="00C176A0" w:rsidP="00C176A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1A27E2" w:rsidRPr="00601563" w:rsidRDefault="001A27E2" w:rsidP="001A27E2">
      <w:pPr>
        <w:rPr>
          <w:rFonts w:ascii="微软雅黑 Light" w:hAnsi="微软雅黑 Light"/>
        </w:rPr>
      </w:pPr>
    </w:p>
    <w:p w:rsidR="001A27E2" w:rsidRPr="00601563" w:rsidRDefault="001A27E2" w:rsidP="001A27E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cs="Open Sans"/>
          <w:kern w:val="0"/>
          <w:szCs w:val="24"/>
        </w:rPr>
        <w:t>删除（Disable）组织</w:t>
      </w:r>
      <w:r w:rsidRPr="00601563">
        <w:rPr>
          <w:rFonts w:ascii="微软雅黑 Light" w:hAnsi="微软雅黑 Light" w:cs="Open Sans" w:hint="eastAsia"/>
          <w:kern w:val="0"/>
          <w:szCs w:val="24"/>
        </w:rPr>
        <w:t>工作人</w:t>
      </w:r>
      <w:r w:rsidRPr="00601563">
        <w:rPr>
          <w:rFonts w:ascii="微软雅黑 Light" w:hAnsi="微软雅黑 Light" w:cs="Open Sans"/>
          <w:kern w:val="0"/>
          <w:szCs w:val="24"/>
        </w:rPr>
        <w:t>员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delete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lastRenderedPageBreak/>
              <w:t>方法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DELETE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staffid</w:t>
            </w:r>
            <w:r w:rsidRPr="00601563">
              <w:rPr>
                <w:rFonts w:ascii="微软雅黑 Light" w:hAnsi="微软雅黑 Light"/>
              </w:rPr>
              <w:t>，</w:t>
            </w:r>
            <w:r w:rsidRPr="00601563">
              <w:rPr>
                <w:rFonts w:ascii="微软雅黑 Light" w:hAnsi="微软雅黑 Light" w:hint="eastAsia"/>
              </w:rPr>
              <w:t>目标工作人员id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E136E5" w:rsidRPr="00601563" w:rsidTr="00601563">
        <w:tc>
          <w:tcPr>
            <w:tcW w:w="1555" w:type="dxa"/>
          </w:tcPr>
          <w:p w:rsidR="00E136E5" w:rsidRPr="00601563" w:rsidRDefault="00E136E5" w:rsidP="00E136E5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601563" w:rsidRPr="00601563" w:rsidRDefault="00601563" w:rsidP="00601563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新建问卷/模板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editor/survey/create</w:t>
            </w:r>
          </w:p>
        </w:tc>
      </w:tr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OST</w:t>
            </w:r>
          </w:p>
        </w:tc>
      </w:tr>
      <w:tr w:rsidR="002D413C" w:rsidRPr="00601563" w:rsidTr="00601563">
        <w:tc>
          <w:tcPr>
            <w:tcW w:w="1555" w:type="dxa"/>
            <w:vMerge w:val="restart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name，问卷名称</w:t>
            </w:r>
          </w:p>
        </w:tc>
      </w:tr>
      <w:tr w:rsidR="002D413C" w:rsidRPr="00601563" w:rsidTr="00601563">
        <w:tc>
          <w:tcPr>
            <w:tcW w:w="1555" w:type="dxa"/>
            <w:vMerge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type，</w:t>
            </w: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survey或template，问卷或模板，见数据字典</w:t>
            </w:r>
          </w:p>
        </w:tc>
      </w:tr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C3E7A" w:rsidRPr="00601563" w:rsidTr="00601563">
        <w:tc>
          <w:tcPr>
            <w:tcW w:w="1555" w:type="dxa"/>
          </w:tcPr>
          <w:p w:rsidR="00AC3E7A" w:rsidRPr="00601563" w:rsidRDefault="00AC3E7A" w:rsidP="00AC3E7A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问卷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601563" w:rsidRPr="00741151" w:rsidTr="00601563">
        <w:tc>
          <w:tcPr>
            <w:tcW w:w="1555" w:type="dxa"/>
            <w:vMerge w:val="restart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601563" w:rsidRPr="00741151" w:rsidTr="00601563">
        <w:tc>
          <w:tcPr>
            <w:tcW w:w="1555" w:type="dxa"/>
            <w:vMerge/>
          </w:tcPr>
          <w:p w:rsidR="00601563" w:rsidRDefault="00601563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601563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601563" w:rsidRPr="00741151" w:rsidTr="00601563">
        <w:tc>
          <w:tcPr>
            <w:tcW w:w="1555" w:type="dxa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601563" w:rsidRDefault="00882D2B" w:rsidP="002D413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</w:t>
            </w:r>
            <w:r w:rsidR="002D413C">
              <w:rPr>
                <w:rFonts w:ascii="微软雅黑 Light" w:hAnsi="微软雅黑 Light" w:hint="eastAsia"/>
              </w:rPr>
              <w:t>dit</w:t>
            </w:r>
            <w:r w:rsidR="002D413C">
              <w:rPr>
                <w:rFonts w:ascii="微软雅黑 Light" w:hAnsi="微软雅黑 Light"/>
              </w:rPr>
              <w:t>or</w:t>
            </w:r>
          </w:p>
        </w:tc>
      </w:tr>
    </w:tbl>
    <w:p w:rsidR="00601563" w:rsidRPr="00601563" w:rsidRDefault="00601563" w:rsidP="00601563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lastRenderedPageBreak/>
        <w:t>新建</w:t>
      </w:r>
      <w:r w:rsidR="002D413C">
        <w:rPr>
          <w:rFonts w:ascii="微软雅黑 Light" w:hAnsi="微软雅黑 Light" w:hint="eastAsia"/>
        </w:rPr>
        <w:t>题目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601563" w:rsidRPr="002D413C" w:rsidRDefault="002D413C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cs="Open Sans"/>
                <w:kern w:val="0"/>
                <w:szCs w:val="24"/>
              </w:rPr>
              <w:t>/editor/survey/question/add</w:t>
            </w:r>
          </w:p>
        </w:tc>
      </w:tr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POST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urveyid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所属问卷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id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lis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问题包含的选项列表，是一个数组结构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选项类型，见数据字典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one select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选项标题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wo 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ample.png"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hird 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ample.amr"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description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others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ingle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题目类型，见数据字典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Which one do you like?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题目标题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fhaspreceden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true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 //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是否与其他题目关联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precedentid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f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//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关联题目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id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precedentselectindex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 //</w:t>
            </w:r>
            <w:r w:rsidRPr="002F0871">
              <w:rPr>
                <w:rFonts w:ascii="Courier New" w:eastAsia="宋体" w:hAnsi="Courier New" w:cs="Courier New" w:hint="eastAsia"/>
                <w:color w:val="FF8000"/>
                <w:kern w:val="0"/>
                <w:sz w:val="16"/>
                <w:szCs w:val="16"/>
              </w:rPr>
              <w:t>关联题目选项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2F0871" w:rsidRPr="002F0871" w:rsidRDefault="002F0871" w:rsidP="002F0871">
            <w:pPr>
              <w:rPr>
                <w:sz w:val="16"/>
                <w:szCs w:val="16"/>
              </w:rPr>
            </w:pP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Style w:val="HTML0"/>
                <w:rFonts w:ascii="微软雅黑 Light" w:eastAsia="微软雅黑 Light" w:hAnsi="微软雅黑 Light"/>
              </w:rPr>
              <w:t>application/json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题目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2F0871" w:rsidRPr="002D413C" w:rsidTr="00601563">
        <w:tc>
          <w:tcPr>
            <w:tcW w:w="1555" w:type="dxa"/>
            <w:vMerge w:val="restart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4</w:t>
            </w:r>
            <w:r w:rsidRPr="002D413C">
              <w:rPr>
                <w:rFonts w:ascii="微软雅黑 Light" w:hAnsi="微软雅黑 Light"/>
              </w:rPr>
              <w:t>，参数中的问卷id无法查询</w:t>
            </w:r>
          </w:p>
        </w:tc>
      </w:tr>
      <w:tr w:rsidR="002F0871" w:rsidRPr="002D413C" w:rsidTr="00601563">
        <w:tc>
          <w:tcPr>
            <w:tcW w:w="1555" w:type="dxa"/>
            <w:vMerge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F0871" w:rsidRPr="002D413C" w:rsidTr="00601563">
        <w:tc>
          <w:tcPr>
            <w:tcW w:w="1555" w:type="dxa"/>
            <w:vMerge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/>
              </w:rPr>
              <w:t>editor</w:t>
            </w:r>
          </w:p>
        </w:tc>
      </w:tr>
    </w:tbl>
    <w:p w:rsidR="00310308" w:rsidRDefault="00310308" w:rsidP="002D413C">
      <w:pPr>
        <w:pStyle w:val="4"/>
        <w:numPr>
          <w:ilvl w:val="2"/>
          <w:numId w:val="5"/>
        </w:numPr>
        <w:rPr>
          <w:rFonts w:ascii="微软雅黑 Light" w:hAnsi="微软雅黑 Light" w:hint="eastAsia"/>
        </w:rPr>
      </w:pPr>
      <w:r>
        <w:rPr>
          <w:rFonts w:ascii="微软雅黑 Light" w:hAnsi="微软雅黑 Light" w:hint="eastAsia"/>
        </w:rPr>
        <w:t>修改题目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310308" w:rsidRPr="002D413C" w:rsidTr="00310308">
        <w:tc>
          <w:tcPr>
            <w:tcW w:w="1555" w:type="dxa"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310308" w:rsidRPr="00310308" w:rsidRDefault="00310308" w:rsidP="00310308">
            <w:pPr>
              <w:rPr>
                <w:rFonts w:ascii="微软雅黑 Light" w:hAnsi="微软雅黑 Light"/>
              </w:rPr>
            </w:pPr>
            <w:r w:rsidRPr="00310308">
              <w:rPr>
                <w:rFonts w:ascii="微软雅黑 Light" w:hAnsi="微软雅黑 Light"/>
              </w:rPr>
              <w:t>/editor/survey/question/edit</w:t>
            </w:r>
          </w:p>
        </w:tc>
      </w:tr>
      <w:tr w:rsidR="00310308" w:rsidRPr="002D413C" w:rsidTr="00310308">
        <w:tc>
          <w:tcPr>
            <w:tcW w:w="1555" w:type="dxa"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310308" w:rsidRPr="002D413C" w:rsidTr="00310308">
        <w:tc>
          <w:tcPr>
            <w:tcW w:w="1555" w:type="dxa"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310308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urveyid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所属问卷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id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,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6"/>
                <w:szCs w:val="16"/>
              </w:rPr>
              <w:t>questionid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问题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id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lis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问题包含的选项列表，是一个数组结构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选项类型，见数据字典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one select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选项标题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wo 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ample.png"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hird 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ample.amr"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description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others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ingle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题目类型，见数据字典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Which one do you like?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题目标题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fhaspreceden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true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 //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是否与其他题目关联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lastRenderedPageBreak/>
              <w:t>"precedentid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f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//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关联题目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id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precedentselectindex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 //</w:t>
            </w:r>
            <w:r w:rsidRPr="002F0871">
              <w:rPr>
                <w:rFonts w:ascii="Courier New" w:eastAsia="宋体" w:hAnsi="Courier New" w:cs="Courier New" w:hint="eastAsia"/>
                <w:color w:val="FF8000"/>
                <w:kern w:val="0"/>
                <w:sz w:val="16"/>
                <w:szCs w:val="16"/>
              </w:rPr>
              <w:t>关联题目选项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310308" w:rsidRPr="002F0871" w:rsidRDefault="00310308" w:rsidP="00310308">
            <w:pPr>
              <w:rPr>
                <w:sz w:val="16"/>
                <w:szCs w:val="16"/>
              </w:rPr>
            </w:pPr>
          </w:p>
        </w:tc>
      </w:tr>
      <w:tr w:rsidR="00310308" w:rsidRPr="002D413C" w:rsidTr="00310308">
        <w:tc>
          <w:tcPr>
            <w:tcW w:w="1555" w:type="dxa"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  <w:r w:rsidRPr="002D413C">
              <w:rPr>
                <w:rStyle w:val="HTML0"/>
                <w:rFonts w:ascii="微软雅黑 Light" w:eastAsia="微软雅黑 Light" w:hAnsi="微软雅黑 Light"/>
              </w:rPr>
              <w:t>application/json</w:t>
            </w:r>
          </w:p>
        </w:tc>
      </w:tr>
      <w:tr w:rsidR="00310308" w:rsidRPr="002D413C" w:rsidTr="00310308">
        <w:tc>
          <w:tcPr>
            <w:tcW w:w="1555" w:type="dxa"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310308" w:rsidRPr="00AC0BAD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310308" w:rsidRPr="00AC0BAD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310308" w:rsidRPr="00AC0BAD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题目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310308" w:rsidRPr="00AC0BAD" w:rsidRDefault="00310308" w:rsidP="0031030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310308" w:rsidRPr="002D413C" w:rsidTr="00310308">
        <w:tc>
          <w:tcPr>
            <w:tcW w:w="1555" w:type="dxa"/>
            <w:vMerge w:val="restart"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4</w:t>
            </w:r>
            <w:r w:rsidRPr="002D413C">
              <w:rPr>
                <w:rFonts w:ascii="微软雅黑 Light" w:hAnsi="微软雅黑 Light"/>
              </w:rPr>
              <w:t>，参数中的问卷id无法查询</w:t>
            </w:r>
          </w:p>
        </w:tc>
      </w:tr>
      <w:tr w:rsidR="00310308" w:rsidRPr="002D413C" w:rsidTr="00310308">
        <w:tc>
          <w:tcPr>
            <w:tcW w:w="1555" w:type="dxa"/>
            <w:vMerge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310308" w:rsidRPr="002D413C" w:rsidTr="00310308">
        <w:tc>
          <w:tcPr>
            <w:tcW w:w="1555" w:type="dxa"/>
            <w:vMerge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310308" w:rsidRPr="002D413C" w:rsidTr="00310308">
        <w:tc>
          <w:tcPr>
            <w:tcW w:w="1555" w:type="dxa"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/>
              </w:rPr>
              <w:t>editor</w:t>
            </w:r>
          </w:p>
        </w:tc>
      </w:tr>
    </w:tbl>
    <w:p w:rsidR="00310308" w:rsidRPr="00310308" w:rsidRDefault="00310308" w:rsidP="00310308">
      <w:pPr>
        <w:rPr>
          <w:rFonts w:hint="eastAsia"/>
        </w:rPr>
      </w:pPr>
    </w:p>
    <w:p w:rsidR="002D413C" w:rsidRPr="00601563" w:rsidRDefault="002D413C" w:rsidP="002D413C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删除题目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Open Sans" w:eastAsiaTheme="minorEastAsia" w:hAnsi="Open Sans" w:cs="Open Sans"/>
                <w:kern w:val="0"/>
                <w:szCs w:val="24"/>
              </w:rPr>
              <w:t>/editor/survey/question/delete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DELETE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questionid，题目id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2D413C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D413C" w:rsidRPr="00601563" w:rsidRDefault="002D413C" w:rsidP="002D413C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8B75FF" w:rsidRPr="002D413C" w:rsidTr="0077520E">
        <w:tc>
          <w:tcPr>
            <w:tcW w:w="1555" w:type="dxa"/>
          </w:tcPr>
          <w:p w:rsidR="008B75FF" w:rsidRPr="002D413C" w:rsidRDefault="008B75FF" w:rsidP="008B75FF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2D413C" w:rsidRPr="002D413C" w:rsidTr="0077520E">
        <w:tc>
          <w:tcPr>
            <w:tcW w:w="1555" w:type="dxa"/>
            <w:vMerge w:val="restart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2D413C" w:rsidRPr="002D413C" w:rsidRDefault="002D413C" w:rsidP="002D413C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4</w:t>
            </w:r>
            <w:r w:rsidRPr="002D413C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questionid无法查询</w:t>
            </w:r>
          </w:p>
        </w:tc>
      </w:tr>
      <w:tr w:rsidR="002D413C" w:rsidRPr="002D413C" w:rsidTr="0077520E">
        <w:tc>
          <w:tcPr>
            <w:tcW w:w="1555" w:type="dxa"/>
            <w:vMerge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D413C" w:rsidRPr="002D413C" w:rsidTr="0077520E">
        <w:tc>
          <w:tcPr>
            <w:tcW w:w="1555" w:type="dxa"/>
            <w:vMerge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/>
              </w:rPr>
              <w:t>editor</w:t>
            </w:r>
          </w:p>
        </w:tc>
      </w:tr>
    </w:tbl>
    <w:p w:rsidR="002D413C" w:rsidRPr="00F36569" w:rsidRDefault="002D413C" w:rsidP="002D413C"/>
    <w:p w:rsidR="005D1685" w:rsidRPr="003F6B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  <w:color w:val="FF0000"/>
        </w:rPr>
      </w:pPr>
      <w:r w:rsidRPr="003F6B85">
        <w:rPr>
          <w:rFonts w:ascii="微软雅黑 Light" w:hAnsi="微软雅黑 Light" w:cs="Open Sans"/>
          <w:color w:val="FF0000"/>
          <w:kern w:val="0"/>
          <w:szCs w:val="24"/>
        </w:rPr>
        <w:lastRenderedPageBreak/>
        <w:t>从一份问卷模板生成一份问卷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cs="Open Sans"/>
                <w:kern w:val="0"/>
                <w:szCs w:val="24"/>
              </w:rPr>
              <w:t>/editor/survey/createfromtemplate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name，问卷名称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/>
              </w:rPr>
              <w:t xml:space="preserve">surveyed, </w:t>
            </w:r>
            <w:r w:rsidRPr="005D1685">
              <w:rPr>
                <w:rFonts w:ascii="微软雅黑 Light" w:hAnsi="微软雅黑 Light" w:hint="eastAsia"/>
              </w:rPr>
              <w:t>模板i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新建问卷的id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edit</w:t>
            </w:r>
            <w:r w:rsidRPr="005D1685">
              <w:rPr>
                <w:rFonts w:ascii="微软雅黑 Light" w:hAnsi="微软雅黑 Light"/>
              </w:rPr>
              <w:t>or</w:t>
            </w:r>
          </w:p>
        </w:tc>
      </w:tr>
    </w:tbl>
    <w:p w:rsidR="005D1685" w:rsidRPr="005D16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5D1685">
        <w:rPr>
          <w:rFonts w:ascii="微软雅黑 Light" w:hAnsi="微软雅黑 Light" w:cs="Open Sans"/>
          <w:kern w:val="0"/>
          <w:szCs w:val="24"/>
        </w:rPr>
        <w:t>将一份问卷提交审批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cs="Open Sans"/>
                <w:kern w:val="0"/>
                <w:szCs w:val="24"/>
              </w:rPr>
              <w:t>/editor/survey/rfp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UT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3F6B85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5D1685" w:rsidRPr="005D1685">
              <w:rPr>
                <w:rFonts w:ascii="微软雅黑 Light" w:hAnsi="微软雅黑 Light"/>
              </w:rPr>
              <w:t xml:space="preserve">d, </w:t>
            </w:r>
            <w:r w:rsidR="005D1685" w:rsidRPr="005D1685">
              <w:rPr>
                <w:rFonts w:ascii="微软雅黑 Light" w:hAnsi="微软雅黑 Light" w:hint="eastAsia"/>
              </w:rPr>
              <w:t>问卷i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676174" w:rsidRPr="005D1685" w:rsidTr="0077520E">
        <w:tc>
          <w:tcPr>
            <w:tcW w:w="1555" w:type="dxa"/>
          </w:tcPr>
          <w:p w:rsidR="00676174" w:rsidRPr="005D1685" w:rsidRDefault="00676174" w:rsidP="00676174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edit</w:t>
            </w:r>
            <w:r w:rsidRPr="005D1685">
              <w:rPr>
                <w:rFonts w:ascii="微软雅黑 Light" w:hAnsi="微软雅黑 Light"/>
              </w:rPr>
              <w:t>or</w:t>
            </w:r>
          </w:p>
        </w:tc>
      </w:tr>
    </w:tbl>
    <w:p w:rsidR="005D1685" w:rsidRPr="00F36569" w:rsidRDefault="005D1685" w:rsidP="005D1685"/>
    <w:p w:rsidR="005D1685" w:rsidRPr="005D16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5D1685">
        <w:rPr>
          <w:rFonts w:ascii="微软雅黑 Light" w:hAnsi="微软雅黑 Light" w:cs="Open Sans"/>
          <w:kern w:val="0"/>
          <w:szCs w:val="24"/>
        </w:rPr>
        <w:lastRenderedPageBreak/>
        <w:t>对问卷进行审批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63853" w:rsidRDefault="005D1685" w:rsidP="0077520E">
            <w:pPr>
              <w:rPr>
                <w:rFonts w:ascii="微软雅黑 Light" w:hAnsi="微软雅黑 Light" w:cs="Open Sans"/>
                <w:kern w:val="0"/>
                <w:sz w:val="22"/>
                <w:szCs w:val="24"/>
              </w:rPr>
            </w:pPr>
            <w:r w:rsidRPr="00563853">
              <w:rPr>
                <w:rFonts w:ascii="微软雅黑 Light" w:hAnsi="微软雅黑 Light" w:cs="Open Sans"/>
                <w:kern w:val="0"/>
                <w:sz w:val="22"/>
                <w:szCs w:val="24"/>
              </w:rPr>
              <w:t>/admin/survey/audit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UT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E2549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5D1685" w:rsidRPr="005D1685">
              <w:rPr>
                <w:rFonts w:ascii="微软雅黑 Light" w:hAnsi="微软雅黑 Light"/>
              </w:rPr>
              <w:t xml:space="preserve">d, </w:t>
            </w:r>
            <w:r w:rsidR="005D1685" w:rsidRPr="005D1685">
              <w:rPr>
                <w:rFonts w:ascii="微软雅黑 Light" w:hAnsi="微软雅黑 Light" w:hint="eastAsia"/>
              </w:rPr>
              <w:t>问卷id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status，问卷新的状态，参考数据字典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676174" w:rsidRPr="005D1685" w:rsidTr="0077520E">
        <w:tc>
          <w:tcPr>
            <w:tcW w:w="1555" w:type="dxa"/>
          </w:tcPr>
          <w:p w:rsidR="00676174" w:rsidRPr="005D1685" w:rsidRDefault="00676174" w:rsidP="00676174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601563" w:rsidRPr="00F36569" w:rsidRDefault="00601563" w:rsidP="00601563"/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cs="Open Sans"/>
          <w:kern w:val="0"/>
          <w:szCs w:val="24"/>
        </w:rPr>
        <w:t>将问卷指派给问卷调查员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 w:cs="Open Sans"/>
                <w:kern w:val="0"/>
                <w:szCs w:val="24"/>
              </w:rPr>
            </w:pPr>
            <w:r w:rsidRPr="00FB4E19">
              <w:rPr>
                <w:rFonts w:ascii="微软雅黑 Light" w:hAnsi="微软雅黑 Light" w:cs="Open Sans"/>
                <w:kern w:val="0"/>
                <w:szCs w:val="24"/>
              </w:rPr>
              <w:t>/admin/survey/assign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PUT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00665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FB4E19" w:rsidRPr="00FB4E19">
              <w:rPr>
                <w:rFonts w:ascii="微软雅黑 Light" w:hAnsi="微软雅黑 Light"/>
              </w:rPr>
              <w:t xml:space="preserve">d, </w:t>
            </w:r>
            <w:r w:rsidR="00FB4E19" w:rsidRPr="00FB4E19"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FB4E19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staffid，问卷调查员i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FD21A7" w:rsidRPr="00FB4E19" w:rsidTr="0077520E">
        <w:tc>
          <w:tcPr>
            <w:tcW w:w="1555" w:type="dxa"/>
          </w:tcPr>
          <w:p w:rsidR="00FD21A7" w:rsidRPr="00FB4E19" w:rsidRDefault="00FD21A7" w:rsidP="00FD21A7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790587" w:rsidRPr="00FB4E19" w:rsidTr="0077520E">
        <w:tc>
          <w:tcPr>
            <w:tcW w:w="1555" w:type="dxa"/>
            <w:vMerge w:val="restart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</w:t>
            </w:r>
            <w:r w:rsidRPr="00FB4E19">
              <w:rPr>
                <w:rFonts w:ascii="微软雅黑 Light" w:hAnsi="微软雅黑 Light" w:hint="eastAsia"/>
              </w:rPr>
              <w:lastRenderedPageBreak/>
              <w:t>Http状态码</w:t>
            </w: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lastRenderedPageBreak/>
              <w:t>500，用户不具备调用权限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4</w:t>
            </w:r>
            <w:r w:rsidRPr="00FB4E19">
              <w:rPr>
                <w:rFonts w:ascii="微软雅黑 Light" w:hAnsi="微软雅黑 Light"/>
              </w:rPr>
              <w:t>，</w:t>
            </w:r>
            <w:r w:rsidRPr="00FB4E19">
              <w:rPr>
                <w:rFonts w:ascii="微软雅黑 Light" w:hAnsi="微软雅黑 Light" w:hint="eastAsia"/>
              </w:rPr>
              <w:t>问卷id或staffid查询不到数据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问卷状态不正确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36569" w:rsidRDefault="00FB4E19" w:rsidP="00FB4E19"/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cs="Open Sans"/>
          <w:kern w:val="0"/>
          <w:szCs w:val="24"/>
        </w:rPr>
        <w:t>取消对问卷调查员的指派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 w:cs="Open Sans"/>
                <w:color w:val="FF0000"/>
                <w:kern w:val="0"/>
                <w:szCs w:val="24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</w:t>
            </w:r>
            <w:r w:rsidR="00FD21A7" w:rsidRPr="0090569A">
              <w:rPr>
                <w:rFonts w:ascii="微软雅黑 Light" w:hAnsi="微软雅黑 Light" w:cs="Open Sans" w:hint="eastAsia"/>
                <w:color w:val="FF0000"/>
                <w:kern w:val="0"/>
                <w:szCs w:val="24"/>
              </w:rPr>
              <w:t>undo</w:t>
            </w: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assign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PUT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/>
              </w:rPr>
              <w:t xml:space="preserve">surveyed, </w:t>
            </w:r>
            <w:r w:rsidRPr="00FB4E19"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staffid，问卷调查员i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“ok“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4</w:t>
            </w:r>
            <w:r w:rsidRPr="00FB4E19">
              <w:rPr>
                <w:rFonts w:ascii="微软雅黑 Light" w:hAnsi="微软雅黑 Light"/>
              </w:rPr>
              <w:t>，</w:t>
            </w:r>
            <w:r w:rsidRPr="00FB4E19">
              <w:rPr>
                <w:rFonts w:ascii="微软雅黑 Light" w:hAnsi="微软雅黑 Light" w:hint="eastAsia"/>
              </w:rPr>
              <w:t>问卷id或staffid查询不到数据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hint="eastAsia"/>
        </w:rPr>
        <w:t>问卷编辑获取负责的问卷列表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FB4E19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editor/survey/lis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包含问卷名称和id的列表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editor</w:t>
            </w:r>
          </w:p>
        </w:tc>
      </w:tr>
    </w:tbl>
    <w:p w:rsidR="00347544" w:rsidRPr="00FB4E19" w:rsidRDefault="00347544" w:rsidP="00347544">
      <w:pPr>
        <w:rPr>
          <w:rFonts w:ascii="微软雅黑 Light" w:hAnsi="微软雅黑 Light"/>
        </w:rPr>
      </w:pPr>
    </w:p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hint="eastAsia"/>
        </w:rPr>
        <w:t>管理员获取组织内的问卷列表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lis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包含问卷名称和id的列表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Default="00FB4E19" w:rsidP="00FB4E19">
      <w:pPr>
        <w:pStyle w:val="4"/>
        <w:numPr>
          <w:ilvl w:val="2"/>
          <w:numId w:val="5"/>
        </w:numPr>
      </w:pPr>
      <w:r>
        <w:rPr>
          <w:rFonts w:hint="eastAsia"/>
        </w:rPr>
        <w:t>系统管理员获取组织内问卷调查答案列表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survey/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/list</w:t>
            </w:r>
            <w:r w:rsidR="00E15050">
              <w:rPr>
                <w:rFonts w:ascii="微软雅黑 Light" w:hAnsi="微软雅黑 Light" w:hint="eastAsia"/>
                <w:color w:val="FF0000"/>
              </w:rPr>
              <w:t>/:survey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741151" w:rsidRDefault="00E15050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urveyid , 问卷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返回值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列表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Default="00FB4E19" w:rsidP="00FB4E19">
      <w:pPr>
        <w:pStyle w:val="4"/>
        <w:numPr>
          <w:ilvl w:val="2"/>
          <w:numId w:val="5"/>
        </w:numPr>
      </w:pPr>
      <w:r>
        <w:rPr>
          <w:rFonts w:hint="eastAsia"/>
        </w:rPr>
        <w:t>管理员获取某个提交的问卷答案的详情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survey/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/</w:t>
            </w:r>
            <w:r w:rsidRPr="0090569A">
              <w:rPr>
                <w:rFonts w:ascii="微软雅黑 Light" w:hAnsi="微软雅黑 Light" w:hint="eastAsia"/>
                <w:color w:val="FF0000"/>
              </w:rPr>
              <w:t>de</w:t>
            </w:r>
            <w:r w:rsidRPr="0090569A">
              <w:rPr>
                <w:rFonts w:ascii="微软雅黑 Light" w:hAnsi="微软雅黑 Light"/>
                <w:color w:val="FF0000"/>
              </w:rPr>
              <w:t>tail/: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:问卷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详情，参见</w:t>
            </w:r>
            <w:r w:rsidR="005F3E94"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 w:hint="eastAsia"/>
              </w:rPr>
              <w:instrText>REF _Ref445126934 \r \h</w:instrText>
            </w:r>
            <w:r w:rsidR="005F3E94">
              <w:rPr>
                <w:rFonts w:ascii="微软雅黑 Light" w:hAnsi="微软雅黑 Light"/>
              </w:rPr>
            </w:r>
            <w:r w:rsidR="005F3E94">
              <w:rPr>
                <w:rFonts w:ascii="微软雅黑 Light" w:hAnsi="微软雅黑 Light"/>
              </w:rPr>
              <w:fldChar w:fldCharType="separate"/>
            </w:r>
            <w:r w:rsidR="00956256">
              <w:rPr>
                <w:rFonts w:ascii="微软雅黑 Light" w:hAnsi="微软雅黑 Light"/>
              </w:rPr>
              <w:t>5.6</w:t>
            </w:r>
            <w:r w:rsidR="005F3E94">
              <w:rPr>
                <w:rFonts w:ascii="微软雅黑 Light" w:hAnsi="微软雅黑 Light"/>
              </w:rPr>
              <w:fldChar w:fldCharType="end"/>
            </w:r>
          </w:p>
        </w:tc>
      </w:tr>
      <w:tr w:rsidR="00FB4E19" w:rsidRPr="00741151" w:rsidTr="0077520E">
        <w:tc>
          <w:tcPr>
            <w:tcW w:w="1555" w:type="dxa"/>
            <w:vMerge w:val="restart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741151" w:rsidTr="0077520E">
        <w:tc>
          <w:tcPr>
            <w:tcW w:w="1555" w:type="dxa"/>
            <w:vMerge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FB4E19" w:rsidRPr="00741151" w:rsidTr="0077520E">
        <w:tc>
          <w:tcPr>
            <w:tcW w:w="1555" w:type="dxa"/>
            <w:vMerge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参数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36569" w:rsidRDefault="00FB4E19" w:rsidP="00FB4E19"/>
    <w:p w:rsidR="00C15882" w:rsidRPr="005D1685" w:rsidRDefault="00C15882" w:rsidP="00C1588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提交一个新的客户端版本信息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C15882" w:rsidRPr="007E2474" w:rsidRDefault="00C15882" w:rsidP="0077520E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 w:rsidRPr="007E2474"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min/version/add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C15882" w:rsidRPr="005D1685" w:rsidTr="0077520E">
        <w:tc>
          <w:tcPr>
            <w:tcW w:w="1555" w:type="dxa"/>
            <w:vMerge w:val="restart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平台类型，见数据字典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versionnum，版本号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fileurl，应用apk文件在服务器的存放url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46C1D" w:rsidRPr="005D1685" w:rsidTr="0077520E">
        <w:tc>
          <w:tcPr>
            <w:tcW w:w="1555" w:type="dxa"/>
          </w:tcPr>
          <w:p w:rsidR="00C46C1D" w:rsidRPr="005D1685" w:rsidRDefault="00C46C1D" w:rsidP="00C46C1D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版本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C15882" w:rsidRPr="005D1685" w:rsidTr="0077520E">
        <w:tc>
          <w:tcPr>
            <w:tcW w:w="1555" w:type="dxa"/>
            <w:vMerge w:val="restart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507029" w:rsidRDefault="00507029" w:rsidP="00C15882">
      <w:pPr>
        <w:pStyle w:val="4"/>
        <w:numPr>
          <w:ilvl w:val="2"/>
          <w:numId w:val="5"/>
        </w:numPr>
      </w:pPr>
      <w:r>
        <w:rPr>
          <w:rFonts w:ascii="微软雅黑 Light" w:hAnsi="微软雅黑 Light" w:hint="eastAsia"/>
        </w:rPr>
        <w:t>提交一个新的广告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07029" w:rsidRPr="007E2474" w:rsidRDefault="00507029" w:rsidP="00956256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 w:rsidRPr="007E2474"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min/</w:t>
            </w:r>
            <w:r w:rsidR="00C46C1D"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add</w:t>
            </w:r>
          </w:p>
        </w:tc>
      </w:tr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507029" w:rsidRPr="005D1685" w:rsidTr="00956256">
        <w:tc>
          <w:tcPr>
            <w:tcW w:w="1555" w:type="dxa"/>
            <w:vMerge w:val="restart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07029" w:rsidRPr="005D1685" w:rsidRDefault="00C46C1D" w:rsidP="00C46C1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tittle</w:t>
            </w:r>
            <w:r>
              <w:rPr>
                <w:rFonts w:ascii="微软雅黑 Light" w:hAnsi="微软雅黑 Light"/>
              </w:rPr>
              <w:t xml:space="preserve">, </w:t>
            </w:r>
            <w:r>
              <w:rPr>
                <w:rFonts w:ascii="微软雅黑 Light" w:hAnsi="微软雅黑 Light" w:hint="eastAsia"/>
              </w:rPr>
              <w:t>广告标题</w:t>
            </w:r>
          </w:p>
        </w:tc>
      </w:tr>
      <w:tr w:rsidR="00507029" w:rsidRPr="005D1685" w:rsidTr="00956256">
        <w:tc>
          <w:tcPr>
            <w:tcW w:w="1555" w:type="dxa"/>
            <w:vMerge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07029" w:rsidRPr="005D1685" w:rsidRDefault="00C46C1D" w:rsidP="00C46C1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mage</w:t>
            </w:r>
            <w:r w:rsidR="00507029">
              <w:rPr>
                <w:rFonts w:ascii="微软雅黑 Light" w:hAnsi="微软雅黑 Light" w:hint="eastAsia"/>
              </w:rPr>
              <w:t>，</w:t>
            </w:r>
            <w:r>
              <w:rPr>
                <w:rFonts w:ascii="微软雅黑 Light" w:hAnsi="微软雅黑 Light" w:hint="eastAsia"/>
              </w:rPr>
              <w:t>广告图片url</w:t>
            </w:r>
          </w:p>
        </w:tc>
      </w:tr>
      <w:tr w:rsidR="00507029" w:rsidRPr="005D1685" w:rsidTr="00956256">
        <w:tc>
          <w:tcPr>
            <w:tcW w:w="1555" w:type="dxa"/>
            <w:vMerge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07029" w:rsidRDefault="00C46C1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link</w:t>
            </w:r>
            <w:r w:rsidR="00507029">
              <w:rPr>
                <w:rFonts w:ascii="微软雅黑 Light" w:hAnsi="微软雅黑 Light" w:hint="eastAsia"/>
              </w:rPr>
              <w:t>，</w:t>
            </w:r>
            <w:r>
              <w:rPr>
                <w:rFonts w:ascii="微软雅黑 Light" w:hAnsi="微软雅黑 Light" w:hint="eastAsia"/>
              </w:rPr>
              <w:t>广告跳转超链接（外部网站）</w:t>
            </w:r>
          </w:p>
        </w:tc>
      </w:tr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46C1D" w:rsidRPr="005D1685" w:rsidTr="00956256">
        <w:tc>
          <w:tcPr>
            <w:tcW w:w="1555" w:type="dxa"/>
          </w:tcPr>
          <w:p w:rsidR="00C46C1D" w:rsidRPr="005D1685" w:rsidRDefault="00C46C1D" w:rsidP="00C46C1D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 w:rsidR="00B72C9A"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广告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507029" w:rsidRPr="005D1685" w:rsidTr="00956256">
        <w:tc>
          <w:tcPr>
            <w:tcW w:w="1555" w:type="dxa"/>
            <w:vMerge w:val="restart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07029" w:rsidRPr="005D1685" w:rsidTr="00956256">
        <w:tc>
          <w:tcPr>
            <w:tcW w:w="1555" w:type="dxa"/>
            <w:vMerge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507029" w:rsidRDefault="00507029" w:rsidP="00507029"/>
    <w:p w:rsidR="00AE3E5B" w:rsidRDefault="00AE3E5B" w:rsidP="00AE3E5B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超级系统管理员获取广告列表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AE3E5B" w:rsidRPr="00741151" w:rsidTr="007313F0">
        <w:tc>
          <w:tcPr>
            <w:tcW w:w="1555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E3E5B" w:rsidRPr="0090569A" w:rsidRDefault="00AE3E5B" w:rsidP="007313F0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ascii="微软雅黑 Light" w:hAnsi="微软雅黑 Light" w:hint="eastAsia"/>
                <w:color w:val="FF0000"/>
              </w:rPr>
              <w:t>s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="002338E1">
              <w:rPr>
                <w:rFonts w:ascii="微软雅黑 Light" w:hAnsi="微软雅黑 Light" w:hint="eastAsia"/>
                <w:color w:val="FF0000"/>
              </w:rPr>
              <w:t>ad</w:t>
            </w:r>
            <w:r w:rsidRPr="0090569A">
              <w:rPr>
                <w:rFonts w:ascii="微软雅黑 Light" w:hAnsi="微软雅黑 Light"/>
                <w:color w:val="FF0000"/>
              </w:rPr>
              <w:t>/list</w:t>
            </w:r>
          </w:p>
        </w:tc>
      </w:tr>
      <w:tr w:rsidR="00AE3E5B" w:rsidRPr="00741151" w:rsidTr="007313F0">
        <w:tc>
          <w:tcPr>
            <w:tcW w:w="1555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AE3E5B" w:rsidRPr="00741151" w:rsidTr="007313F0">
        <w:tc>
          <w:tcPr>
            <w:tcW w:w="1555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AE3E5B" w:rsidRPr="00741151" w:rsidTr="007313F0">
        <w:tc>
          <w:tcPr>
            <w:tcW w:w="1555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AE3E5B" w:rsidRPr="00741151" w:rsidTr="007313F0">
        <w:tc>
          <w:tcPr>
            <w:tcW w:w="1555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广告列表</w:t>
            </w:r>
          </w:p>
        </w:tc>
      </w:tr>
      <w:tr w:rsidR="00AE3E5B" w:rsidRPr="00741151" w:rsidTr="007313F0">
        <w:tc>
          <w:tcPr>
            <w:tcW w:w="1555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AE3E5B" w:rsidRPr="00741151" w:rsidTr="007313F0">
        <w:tc>
          <w:tcPr>
            <w:tcW w:w="1555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E3E5B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AE3E5B" w:rsidRPr="00FB4E19" w:rsidRDefault="00AE3E5B" w:rsidP="00AE3E5B">
      <w:pPr>
        <w:rPr>
          <w:rFonts w:ascii="微软雅黑 Light" w:hAnsi="微软雅黑 Light"/>
        </w:rPr>
      </w:pPr>
    </w:p>
    <w:p w:rsidR="00C15882" w:rsidRDefault="00C15882" w:rsidP="00C15882">
      <w:pPr>
        <w:pStyle w:val="4"/>
        <w:numPr>
          <w:ilvl w:val="2"/>
          <w:numId w:val="5"/>
        </w:numPr>
      </w:pPr>
      <w:r>
        <w:rPr>
          <w:rFonts w:hint="eastAsia"/>
        </w:rPr>
        <w:t>系统管理员获取客户端用户提交的反馈信息列表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C15882" w:rsidRPr="0090569A" w:rsidRDefault="00C15882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feedback</w:t>
            </w:r>
            <w:r w:rsidRPr="0090569A">
              <w:rPr>
                <w:rFonts w:ascii="微软雅黑 Light" w:hAnsi="微软雅黑 Light"/>
                <w:color w:val="FF0000"/>
              </w:rPr>
              <w:t>/list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反馈列表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C15882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B4E19" w:rsidRDefault="00FB4E19" w:rsidP="00FB4E19">
      <w:pPr>
        <w:rPr>
          <w:rFonts w:ascii="微软雅黑 Light" w:hAnsi="微软雅黑 Light"/>
        </w:rPr>
      </w:pPr>
    </w:p>
    <w:p w:rsidR="002349ED" w:rsidRDefault="00310308" w:rsidP="00310308">
      <w:pPr>
        <w:pStyle w:val="4"/>
        <w:numPr>
          <w:ilvl w:val="1"/>
          <w:numId w:val="5"/>
        </w:numPr>
        <w:rPr>
          <w:rFonts w:hint="eastAsia"/>
        </w:rPr>
      </w:pPr>
      <w:r>
        <w:rPr>
          <w:rFonts w:hint="eastAsia"/>
        </w:rPr>
        <w:lastRenderedPageBreak/>
        <w:t>客户端问卷创建编辑流程</w:t>
      </w:r>
    </w:p>
    <w:p w:rsidR="00310308" w:rsidRDefault="00310308" w:rsidP="00310308">
      <w:pPr>
        <w:rPr>
          <w:rFonts w:hint="eastAsia"/>
        </w:rPr>
      </w:pPr>
      <w:r>
        <w:rPr>
          <w:rFonts w:hint="eastAsia"/>
        </w:rPr>
        <w:t>如果要在</w:t>
      </w:r>
      <w:r>
        <w:rPr>
          <w:rFonts w:hint="eastAsia"/>
        </w:rPr>
        <w:t>Android</w:t>
      </w:r>
      <w:r>
        <w:rPr>
          <w:rFonts w:hint="eastAsia"/>
        </w:rPr>
        <w:t>客户端对问卷进行创建</w:t>
      </w:r>
      <w:r>
        <w:rPr>
          <w:rFonts w:hint="eastAsia"/>
        </w:rPr>
        <w:t>/</w:t>
      </w:r>
      <w:r>
        <w:rPr>
          <w:rFonts w:hint="eastAsia"/>
        </w:rPr>
        <w:t>编辑，</w:t>
      </w:r>
      <w:r w:rsidR="0031223F">
        <w:rPr>
          <w:rFonts w:hint="eastAsia"/>
        </w:rPr>
        <w:t>可以参考以下流程，每步流程需要的服务器端调用请参考标注：</w:t>
      </w:r>
    </w:p>
    <w:p w:rsidR="0031223F" w:rsidRPr="00310308" w:rsidRDefault="0031223F" w:rsidP="00310308">
      <w:r>
        <w:rPr>
          <w:noProof/>
        </w:rPr>
        <w:drawing>
          <wp:inline distT="0" distB="0" distL="0" distR="0">
            <wp:extent cx="3400425" cy="3114675"/>
            <wp:effectExtent l="1905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425" cy="3114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31223F" w:rsidRPr="00310308" w:rsidSect="003E50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840D6" w:rsidRDefault="002840D6" w:rsidP="0077520E">
      <w:r>
        <w:separator/>
      </w:r>
    </w:p>
  </w:endnote>
  <w:endnote w:type="continuationSeparator" w:id="1">
    <w:p w:rsidR="002840D6" w:rsidRDefault="002840D6" w:rsidP="0077520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 Light">
    <w:panose1 w:val="020B0502040204020203"/>
    <w:charset w:val="86"/>
    <w:family w:val="swiss"/>
    <w:pitch w:val="variable"/>
    <w:sig w:usb0="A00002BF" w:usb1="28CF0010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840D6" w:rsidRDefault="002840D6" w:rsidP="0077520E">
      <w:r>
        <w:separator/>
      </w:r>
    </w:p>
  </w:footnote>
  <w:footnote w:type="continuationSeparator" w:id="1">
    <w:p w:rsidR="002840D6" w:rsidRDefault="002840D6" w:rsidP="0077520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E12D8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68B2675"/>
    <w:multiLevelType w:val="hybridMultilevel"/>
    <w:tmpl w:val="0F3230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ABB24EF"/>
    <w:multiLevelType w:val="hybridMultilevel"/>
    <w:tmpl w:val="3A1A5C30"/>
    <w:lvl w:ilvl="0" w:tplc="0409000F">
      <w:start w:val="1"/>
      <w:numFmt w:val="decimal"/>
      <w:lvlText w:val="%1.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1C6C14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26584A4F"/>
    <w:multiLevelType w:val="hybridMultilevel"/>
    <w:tmpl w:val="6D74640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68E530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98E60CC"/>
    <w:multiLevelType w:val="hybridMultilevel"/>
    <w:tmpl w:val="6FAECB0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7EB0114"/>
    <w:multiLevelType w:val="hybridMultilevel"/>
    <w:tmpl w:val="3CDC1AFE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7FA3195"/>
    <w:multiLevelType w:val="hybridMultilevel"/>
    <w:tmpl w:val="3CDC1AFE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DD26E7C"/>
    <w:multiLevelType w:val="hybridMultilevel"/>
    <w:tmpl w:val="073A9FEA"/>
    <w:lvl w:ilvl="0" w:tplc="CFDE2216">
      <w:start w:val="1"/>
      <w:numFmt w:val="decimal"/>
      <w:lvlText w:val="%1，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438742F2"/>
    <w:multiLevelType w:val="hybridMultilevel"/>
    <w:tmpl w:val="9CB0A0D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3E4216F"/>
    <w:multiLevelType w:val="hybridMultilevel"/>
    <w:tmpl w:val="BDB08A8A"/>
    <w:lvl w:ilvl="0" w:tplc="D74879B6">
      <w:start w:val="1"/>
      <w:numFmt w:val="decimal"/>
      <w:lvlText w:val="%1，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60892729"/>
    <w:multiLevelType w:val="hybridMultilevel"/>
    <w:tmpl w:val="23C22B74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2B22576"/>
    <w:multiLevelType w:val="hybridMultilevel"/>
    <w:tmpl w:val="3A1A5C30"/>
    <w:lvl w:ilvl="0" w:tplc="0409000F">
      <w:start w:val="1"/>
      <w:numFmt w:val="decimal"/>
      <w:lvlText w:val="%1.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64F304F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7054177A"/>
    <w:multiLevelType w:val="hybridMultilevel"/>
    <w:tmpl w:val="0F3230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5"/>
  </w:num>
  <w:num w:numId="2">
    <w:abstractNumId w:val="1"/>
  </w:num>
  <w:num w:numId="3">
    <w:abstractNumId w:val="14"/>
  </w:num>
  <w:num w:numId="4">
    <w:abstractNumId w:val="5"/>
  </w:num>
  <w:num w:numId="5">
    <w:abstractNumId w:val="0"/>
  </w:num>
  <w:num w:numId="6">
    <w:abstractNumId w:val="3"/>
  </w:num>
  <w:num w:numId="7">
    <w:abstractNumId w:val="7"/>
  </w:num>
  <w:num w:numId="8">
    <w:abstractNumId w:val="8"/>
  </w:num>
  <w:num w:numId="9">
    <w:abstractNumId w:val="6"/>
  </w:num>
  <w:num w:numId="10">
    <w:abstractNumId w:val="10"/>
  </w:num>
  <w:num w:numId="11">
    <w:abstractNumId w:val="9"/>
  </w:num>
  <w:num w:numId="12">
    <w:abstractNumId w:val="4"/>
  </w:num>
  <w:num w:numId="13">
    <w:abstractNumId w:val="12"/>
  </w:num>
  <w:num w:numId="14">
    <w:abstractNumId w:val="11"/>
  </w:num>
  <w:num w:numId="15">
    <w:abstractNumId w:val="13"/>
  </w:num>
  <w:num w:numId="1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45062"/>
    <w:rsid w:val="00006652"/>
    <w:rsid w:val="00032D42"/>
    <w:rsid w:val="000D4E8C"/>
    <w:rsid w:val="0013388C"/>
    <w:rsid w:val="00141A52"/>
    <w:rsid w:val="00155D23"/>
    <w:rsid w:val="00156B33"/>
    <w:rsid w:val="0019096D"/>
    <w:rsid w:val="00192FD7"/>
    <w:rsid w:val="001A27E2"/>
    <w:rsid w:val="001B10BB"/>
    <w:rsid w:val="001E1867"/>
    <w:rsid w:val="00224465"/>
    <w:rsid w:val="00230225"/>
    <w:rsid w:val="002309E2"/>
    <w:rsid w:val="002338E1"/>
    <w:rsid w:val="002349ED"/>
    <w:rsid w:val="00263C71"/>
    <w:rsid w:val="002840D6"/>
    <w:rsid w:val="002952CA"/>
    <w:rsid w:val="002C3E33"/>
    <w:rsid w:val="002D413C"/>
    <w:rsid w:val="002D5130"/>
    <w:rsid w:val="002F0871"/>
    <w:rsid w:val="002F70FD"/>
    <w:rsid w:val="00307BFB"/>
    <w:rsid w:val="00310308"/>
    <w:rsid w:val="0031223F"/>
    <w:rsid w:val="003125CA"/>
    <w:rsid w:val="003137F5"/>
    <w:rsid w:val="00347544"/>
    <w:rsid w:val="003612D9"/>
    <w:rsid w:val="003D04D9"/>
    <w:rsid w:val="003E5042"/>
    <w:rsid w:val="003F39C7"/>
    <w:rsid w:val="003F6B85"/>
    <w:rsid w:val="00413050"/>
    <w:rsid w:val="00413AD2"/>
    <w:rsid w:val="00423C93"/>
    <w:rsid w:val="0044008E"/>
    <w:rsid w:val="00467991"/>
    <w:rsid w:val="00476DF7"/>
    <w:rsid w:val="004A07FC"/>
    <w:rsid w:val="0050032C"/>
    <w:rsid w:val="00507029"/>
    <w:rsid w:val="00510D70"/>
    <w:rsid w:val="00527356"/>
    <w:rsid w:val="00563853"/>
    <w:rsid w:val="00582719"/>
    <w:rsid w:val="00595BB6"/>
    <w:rsid w:val="005C32BB"/>
    <w:rsid w:val="005D1685"/>
    <w:rsid w:val="005D75B9"/>
    <w:rsid w:val="005E00A8"/>
    <w:rsid w:val="005F3E94"/>
    <w:rsid w:val="00601563"/>
    <w:rsid w:val="00660D3E"/>
    <w:rsid w:val="00676174"/>
    <w:rsid w:val="00691EF3"/>
    <w:rsid w:val="006A0C17"/>
    <w:rsid w:val="006A39E4"/>
    <w:rsid w:val="006F0B44"/>
    <w:rsid w:val="00721A88"/>
    <w:rsid w:val="007313F0"/>
    <w:rsid w:val="00741151"/>
    <w:rsid w:val="00741D4B"/>
    <w:rsid w:val="00743EE1"/>
    <w:rsid w:val="0077520E"/>
    <w:rsid w:val="0078407A"/>
    <w:rsid w:val="007863CB"/>
    <w:rsid w:val="00790587"/>
    <w:rsid w:val="007B3657"/>
    <w:rsid w:val="007B7EF8"/>
    <w:rsid w:val="007D1E72"/>
    <w:rsid w:val="007E2474"/>
    <w:rsid w:val="008501F7"/>
    <w:rsid w:val="00882D2B"/>
    <w:rsid w:val="008B75FF"/>
    <w:rsid w:val="008B7786"/>
    <w:rsid w:val="008D1231"/>
    <w:rsid w:val="0090569A"/>
    <w:rsid w:val="009126E7"/>
    <w:rsid w:val="00956256"/>
    <w:rsid w:val="00981159"/>
    <w:rsid w:val="00997095"/>
    <w:rsid w:val="009D72A7"/>
    <w:rsid w:val="009F201D"/>
    <w:rsid w:val="00A163E1"/>
    <w:rsid w:val="00A33800"/>
    <w:rsid w:val="00A61248"/>
    <w:rsid w:val="00A767A5"/>
    <w:rsid w:val="00AA365F"/>
    <w:rsid w:val="00AC0BAD"/>
    <w:rsid w:val="00AC3E7A"/>
    <w:rsid w:val="00AC48B8"/>
    <w:rsid w:val="00AE3E5B"/>
    <w:rsid w:val="00B01FE9"/>
    <w:rsid w:val="00B0290E"/>
    <w:rsid w:val="00B31B09"/>
    <w:rsid w:val="00B329DB"/>
    <w:rsid w:val="00B376D8"/>
    <w:rsid w:val="00B45062"/>
    <w:rsid w:val="00B72C9A"/>
    <w:rsid w:val="00BA0958"/>
    <w:rsid w:val="00BA0EC1"/>
    <w:rsid w:val="00BE07B0"/>
    <w:rsid w:val="00C15882"/>
    <w:rsid w:val="00C1748C"/>
    <w:rsid w:val="00C176A0"/>
    <w:rsid w:val="00C27136"/>
    <w:rsid w:val="00C34AC8"/>
    <w:rsid w:val="00C46C1D"/>
    <w:rsid w:val="00C85D65"/>
    <w:rsid w:val="00CA602B"/>
    <w:rsid w:val="00CA7667"/>
    <w:rsid w:val="00CC7A9F"/>
    <w:rsid w:val="00CD18C1"/>
    <w:rsid w:val="00CD5A92"/>
    <w:rsid w:val="00D142BA"/>
    <w:rsid w:val="00D31885"/>
    <w:rsid w:val="00D455BD"/>
    <w:rsid w:val="00D47A32"/>
    <w:rsid w:val="00D55AAC"/>
    <w:rsid w:val="00D90C48"/>
    <w:rsid w:val="00D935BE"/>
    <w:rsid w:val="00D95DBB"/>
    <w:rsid w:val="00D96712"/>
    <w:rsid w:val="00DA4352"/>
    <w:rsid w:val="00DC795C"/>
    <w:rsid w:val="00DF37F2"/>
    <w:rsid w:val="00E04651"/>
    <w:rsid w:val="00E136E5"/>
    <w:rsid w:val="00E15050"/>
    <w:rsid w:val="00E23852"/>
    <w:rsid w:val="00E25499"/>
    <w:rsid w:val="00E95F3B"/>
    <w:rsid w:val="00EC09F0"/>
    <w:rsid w:val="00EC749B"/>
    <w:rsid w:val="00ED72F4"/>
    <w:rsid w:val="00EF19BA"/>
    <w:rsid w:val="00EF6377"/>
    <w:rsid w:val="00F2224D"/>
    <w:rsid w:val="00F35EA2"/>
    <w:rsid w:val="00F35F1E"/>
    <w:rsid w:val="00F36569"/>
    <w:rsid w:val="00F81859"/>
    <w:rsid w:val="00FA39AC"/>
    <w:rsid w:val="00FB4E19"/>
    <w:rsid w:val="00FD21A7"/>
    <w:rsid w:val="00FE7A06"/>
    <w:rsid w:val="00FF10B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407A"/>
    <w:pPr>
      <w:widowControl w:val="0"/>
    </w:pPr>
    <w:rPr>
      <w:rFonts w:eastAsia="微软雅黑 Light"/>
      <w:sz w:val="24"/>
    </w:rPr>
  </w:style>
  <w:style w:type="paragraph" w:styleId="1">
    <w:name w:val="heading 1"/>
    <w:basedOn w:val="a"/>
    <w:next w:val="a"/>
    <w:link w:val="1Char"/>
    <w:uiPriority w:val="9"/>
    <w:qFormat/>
    <w:rsid w:val="00721A8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55D23"/>
    <w:pPr>
      <w:keepNext/>
      <w:keepLines/>
      <w:spacing w:before="260" w:after="260" w:line="415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8407A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349ED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c51">
    <w:name w:val="sc51"/>
    <w:basedOn w:val="a0"/>
    <w:rsid w:val="00B45062"/>
    <w:rPr>
      <w:rFonts w:ascii="Courier New" w:hAnsi="Courier New" w:cs="Courier New" w:hint="default"/>
      <w:b/>
      <w:bCs/>
      <w:color w:val="0000FF"/>
      <w:sz w:val="40"/>
      <w:szCs w:val="40"/>
    </w:rPr>
  </w:style>
  <w:style w:type="character" w:customStyle="1" w:styleId="sc0">
    <w:name w:val="sc0"/>
    <w:basedOn w:val="a0"/>
    <w:rsid w:val="00B45062"/>
    <w:rPr>
      <w:rFonts w:ascii="Courier New" w:hAnsi="Courier New" w:cs="Courier New" w:hint="default"/>
      <w:color w:val="000000"/>
      <w:sz w:val="40"/>
      <w:szCs w:val="40"/>
    </w:rPr>
  </w:style>
  <w:style w:type="character" w:customStyle="1" w:styleId="sc11">
    <w:name w:val="sc11"/>
    <w:basedOn w:val="a0"/>
    <w:rsid w:val="00B45062"/>
    <w:rPr>
      <w:rFonts w:ascii="Courier New" w:hAnsi="Courier New" w:cs="Courier New" w:hint="default"/>
      <w:color w:val="000000"/>
      <w:sz w:val="40"/>
      <w:szCs w:val="40"/>
    </w:rPr>
  </w:style>
  <w:style w:type="character" w:customStyle="1" w:styleId="sc101">
    <w:name w:val="sc101"/>
    <w:basedOn w:val="a0"/>
    <w:rsid w:val="00B45062"/>
    <w:rPr>
      <w:rFonts w:ascii="Courier New" w:hAnsi="Courier New" w:cs="Courier New" w:hint="default"/>
      <w:b/>
      <w:bCs/>
      <w:color w:val="000080"/>
      <w:sz w:val="40"/>
      <w:szCs w:val="40"/>
    </w:rPr>
  </w:style>
  <w:style w:type="character" w:customStyle="1" w:styleId="sc12">
    <w:name w:val="sc12"/>
    <w:basedOn w:val="a0"/>
    <w:rsid w:val="00B45062"/>
    <w:rPr>
      <w:rFonts w:ascii="Courier New" w:hAnsi="Courier New" w:cs="Courier New" w:hint="default"/>
      <w:color w:val="008000"/>
      <w:sz w:val="40"/>
      <w:szCs w:val="40"/>
    </w:rPr>
  </w:style>
  <w:style w:type="character" w:customStyle="1" w:styleId="sc41">
    <w:name w:val="sc41"/>
    <w:basedOn w:val="a0"/>
    <w:rsid w:val="00B45062"/>
    <w:rPr>
      <w:rFonts w:ascii="Courier New" w:hAnsi="Courier New" w:cs="Courier New" w:hint="default"/>
      <w:color w:val="808080"/>
      <w:sz w:val="40"/>
      <w:szCs w:val="40"/>
    </w:rPr>
  </w:style>
  <w:style w:type="character" w:customStyle="1" w:styleId="sc91">
    <w:name w:val="sc91"/>
    <w:basedOn w:val="a0"/>
    <w:rsid w:val="00B45062"/>
    <w:rPr>
      <w:rFonts w:ascii="Courier New" w:hAnsi="Courier New" w:cs="Courier New" w:hint="default"/>
      <w:color w:val="FF00FF"/>
      <w:sz w:val="40"/>
      <w:szCs w:val="40"/>
    </w:rPr>
  </w:style>
  <w:style w:type="character" w:customStyle="1" w:styleId="sc71">
    <w:name w:val="sc71"/>
    <w:basedOn w:val="a0"/>
    <w:rsid w:val="00B45062"/>
    <w:rPr>
      <w:rFonts w:ascii="Courier New" w:hAnsi="Courier New" w:cs="Courier New" w:hint="default"/>
      <w:color w:val="FF8000"/>
      <w:sz w:val="40"/>
      <w:szCs w:val="40"/>
    </w:rPr>
  </w:style>
  <w:style w:type="character" w:customStyle="1" w:styleId="sc31">
    <w:name w:val="sc31"/>
    <w:basedOn w:val="a0"/>
    <w:rsid w:val="00B45062"/>
    <w:rPr>
      <w:rFonts w:ascii="Courier New" w:hAnsi="Courier New" w:cs="Courier New" w:hint="default"/>
      <w:color w:val="808080"/>
      <w:sz w:val="40"/>
      <w:szCs w:val="40"/>
    </w:rPr>
  </w:style>
  <w:style w:type="character" w:customStyle="1" w:styleId="sc21">
    <w:name w:val="sc21"/>
    <w:basedOn w:val="a0"/>
    <w:rsid w:val="00B45062"/>
    <w:rPr>
      <w:rFonts w:ascii="Courier New" w:hAnsi="Courier New" w:cs="Courier New" w:hint="default"/>
      <w:color w:val="FF0000"/>
      <w:sz w:val="40"/>
      <w:szCs w:val="40"/>
    </w:rPr>
  </w:style>
  <w:style w:type="table" w:styleId="a3">
    <w:name w:val="Table Grid"/>
    <w:basedOn w:val="a1"/>
    <w:uiPriority w:val="39"/>
    <w:rsid w:val="00B4506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721A88"/>
    <w:rPr>
      <w:rFonts w:eastAsia="微软雅黑 Light"/>
      <w:b/>
      <w:bCs/>
      <w:kern w:val="44"/>
      <w:sz w:val="44"/>
      <w:szCs w:val="44"/>
    </w:rPr>
  </w:style>
  <w:style w:type="paragraph" w:styleId="a4">
    <w:name w:val="Date"/>
    <w:basedOn w:val="a"/>
    <w:next w:val="a"/>
    <w:link w:val="Char"/>
    <w:uiPriority w:val="99"/>
    <w:semiHidden/>
    <w:unhideWhenUsed/>
    <w:rsid w:val="00721A88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721A88"/>
    <w:rPr>
      <w:rFonts w:eastAsia="微软雅黑 Light"/>
    </w:rPr>
  </w:style>
  <w:style w:type="character" w:customStyle="1" w:styleId="2Char">
    <w:name w:val="标题 2 Char"/>
    <w:basedOn w:val="a0"/>
    <w:link w:val="2"/>
    <w:uiPriority w:val="9"/>
    <w:rsid w:val="00155D23"/>
    <w:rPr>
      <w:rFonts w:asciiTheme="majorHAnsi" w:eastAsia="微软雅黑 Light" w:hAnsiTheme="majorHAnsi" w:cstheme="majorBidi"/>
      <w:b/>
      <w:bCs/>
      <w:sz w:val="32"/>
      <w:szCs w:val="32"/>
    </w:rPr>
  </w:style>
  <w:style w:type="table" w:customStyle="1" w:styleId="11">
    <w:name w:val="网格表 1 浅色1"/>
    <w:basedOn w:val="a1"/>
    <w:uiPriority w:val="46"/>
    <w:rsid w:val="00721A88"/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TOC">
    <w:name w:val="TOC Heading"/>
    <w:basedOn w:val="1"/>
    <w:next w:val="a"/>
    <w:uiPriority w:val="39"/>
    <w:unhideWhenUsed/>
    <w:qFormat/>
    <w:rsid w:val="00721A88"/>
    <w:pPr>
      <w:widowControl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721A88"/>
  </w:style>
  <w:style w:type="paragraph" w:styleId="20">
    <w:name w:val="toc 2"/>
    <w:basedOn w:val="a"/>
    <w:next w:val="a"/>
    <w:autoRedefine/>
    <w:uiPriority w:val="39"/>
    <w:unhideWhenUsed/>
    <w:rsid w:val="00721A88"/>
    <w:pPr>
      <w:ind w:leftChars="200" w:left="420"/>
    </w:pPr>
  </w:style>
  <w:style w:type="character" w:styleId="a5">
    <w:name w:val="Hyperlink"/>
    <w:basedOn w:val="a0"/>
    <w:uiPriority w:val="99"/>
    <w:unhideWhenUsed/>
    <w:rsid w:val="00721A88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78407A"/>
    <w:rPr>
      <w:rFonts w:eastAsia="微软雅黑 Light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6F0B44"/>
    <w:pPr>
      <w:ind w:leftChars="400" w:left="840"/>
    </w:pPr>
  </w:style>
  <w:style w:type="paragraph" w:styleId="a6">
    <w:name w:val="List Paragraph"/>
    <w:basedOn w:val="a"/>
    <w:uiPriority w:val="34"/>
    <w:qFormat/>
    <w:rsid w:val="006F0B44"/>
    <w:pPr>
      <w:ind w:firstLineChars="200" w:firstLine="420"/>
    </w:pPr>
  </w:style>
  <w:style w:type="table" w:customStyle="1" w:styleId="110">
    <w:name w:val="无格式表格 11"/>
    <w:basedOn w:val="a1"/>
    <w:uiPriority w:val="41"/>
    <w:rsid w:val="00230225"/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HTML">
    <w:name w:val="HTML Preformatted"/>
    <w:basedOn w:val="a"/>
    <w:link w:val="HTMLChar"/>
    <w:uiPriority w:val="99"/>
    <w:unhideWhenUsed/>
    <w:rsid w:val="008B778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8B7786"/>
    <w:rPr>
      <w:rFonts w:ascii="宋体" w:eastAsia="宋体" w:hAnsi="宋体" w:cs="宋体"/>
      <w:kern w:val="0"/>
      <w:sz w:val="24"/>
      <w:szCs w:val="24"/>
    </w:rPr>
  </w:style>
  <w:style w:type="paragraph" w:styleId="a7">
    <w:name w:val="caption"/>
    <w:basedOn w:val="a"/>
    <w:next w:val="a"/>
    <w:uiPriority w:val="35"/>
    <w:unhideWhenUsed/>
    <w:qFormat/>
    <w:rsid w:val="008D1231"/>
    <w:rPr>
      <w:rFonts w:asciiTheme="majorHAnsi" w:eastAsia="黑体" w:hAnsiTheme="majorHAnsi" w:cstheme="majorBidi"/>
      <w:sz w:val="20"/>
      <w:szCs w:val="20"/>
    </w:rPr>
  </w:style>
  <w:style w:type="character" w:customStyle="1" w:styleId="sc61">
    <w:name w:val="sc61"/>
    <w:basedOn w:val="a0"/>
    <w:rsid w:val="006A39E4"/>
    <w:rPr>
      <w:rFonts w:ascii="Courier New" w:hAnsi="Courier New" w:cs="Courier New" w:hint="default"/>
      <w:color w:val="800000"/>
      <w:sz w:val="40"/>
      <w:szCs w:val="40"/>
    </w:rPr>
  </w:style>
  <w:style w:type="character" w:styleId="HTML0">
    <w:name w:val="HTML Code"/>
    <w:basedOn w:val="a0"/>
    <w:uiPriority w:val="99"/>
    <w:semiHidden/>
    <w:unhideWhenUsed/>
    <w:rsid w:val="00527356"/>
    <w:rPr>
      <w:rFonts w:ascii="宋体" w:eastAsia="宋体" w:hAnsi="宋体" w:cs="宋体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2349ED"/>
    <w:rPr>
      <w:rFonts w:asciiTheme="majorHAnsi" w:eastAsia="微软雅黑 Light" w:hAnsiTheme="majorHAnsi" w:cstheme="majorBidi"/>
      <w:b/>
      <w:bCs/>
      <w:sz w:val="28"/>
      <w:szCs w:val="28"/>
    </w:rPr>
  </w:style>
  <w:style w:type="paragraph" w:styleId="a8">
    <w:name w:val="header"/>
    <w:basedOn w:val="a"/>
    <w:link w:val="Char0"/>
    <w:uiPriority w:val="99"/>
    <w:unhideWhenUsed/>
    <w:rsid w:val="007752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77520E"/>
    <w:rPr>
      <w:rFonts w:eastAsia="微软雅黑 Light"/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77520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77520E"/>
    <w:rPr>
      <w:rFonts w:eastAsia="微软雅黑 Light"/>
      <w:sz w:val="18"/>
      <w:szCs w:val="18"/>
    </w:rPr>
  </w:style>
  <w:style w:type="character" w:customStyle="1" w:styleId="sc2">
    <w:name w:val="sc2"/>
    <w:basedOn w:val="a0"/>
    <w:rsid w:val="00BA0EC1"/>
    <w:rPr>
      <w:rFonts w:ascii="Courier New" w:hAnsi="Courier New" w:cs="Courier New" w:hint="default"/>
      <w:color w:val="000000"/>
      <w:sz w:val="40"/>
      <w:szCs w:val="40"/>
    </w:rPr>
  </w:style>
  <w:style w:type="paragraph" w:styleId="aa">
    <w:name w:val="Balloon Text"/>
    <w:basedOn w:val="a"/>
    <w:link w:val="Char2"/>
    <w:uiPriority w:val="99"/>
    <w:semiHidden/>
    <w:unhideWhenUsed/>
    <w:rsid w:val="00882D2B"/>
    <w:rPr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semiHidden/>
    <w:rsid w:val="00882D2B"/>
    <w:rPr>
      <w:rFonts w:eastAsia="微软雅黑 Light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7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24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2598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70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6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0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659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111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955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622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645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3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390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90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48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14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042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641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25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833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19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41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02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56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76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7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1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85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01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68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88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032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26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98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680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7276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75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018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702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531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49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933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952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755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734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88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629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506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33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8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935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212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437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87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58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944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947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478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027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44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30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115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20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516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659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11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60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55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5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2795E5-58E4-4704-9611-A5D551F99D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924</TotalTime>
  <Pages>48</Pages>
  <Words>3588</Words>
  <Characters>20455</Characters>
  <Application>Microsoft Office Word</Application>
  <DocSecurity>0</DocSecurity>
  <Lines>170</Lines>
  <Paragraphs>47</Paragraphs>
  <ScaleCrop>false</ScaleCrop>
  <Company/>
  <LinksUpToDate>false</LinksUpToDate>
  <CharactersWithSpaces>239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 Chen</dc:creator>
  <cp:keywords/>
  <dc:description/>
  <cp:lastModifiedBy>beex</cp:lastModifiedBy>
  <cp:revision>86</cp:revision>
  <cp:lastPrinted>2016-03-16T13:46:00Z</cp:lastPrinted>
  <dcterms:created xsi:type="dcterms:W3CDTF">2016-03-07T02:56:00Z</dcterms:created>
  <dcterms:modified xsi:type="dcterms:W3CDTF">2016-04-21T15:19:00Z</dcterms:modified>
</cp:coreProperties>
</file>